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0DED11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215C6D1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7B728E0"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56" w:history="1">
        <w:r w:rsidR="00604F54">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604F54">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58BC7E21"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26293821"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00205DC2" w:rsidRPr="00EF33B3">
        <w:rPr>
          <w:rFonts w:ascii="Times New Roman" w:hAnsi="Times New Roman" w:cs="Times New Roman"/>
          <w:sz w:val="24"/>
          <w:szCs w:val="24"/>
        </w:rPr>
        <w:lastRenderedPageBreak/>
        <w:t>the error in 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 w:history="1">
        <w:r w:rsidR="00604F54">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45" w:history="1">
        <w:r w:rsidR="00604F54">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32" w:history="1">
        <w:r w:rsidR="00604F54">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62110E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8" w:name="_Hlk3226792"/>
      <w:r>
        <w:rPr>
          <w:rFonts w:ascii="Times New Roman" w:hAnsi="Times New Roman" w:cs="Times New Roman"/>
          <w:sz w:val="24"/>
          <w:szCs w:val="24"/>
        </w:rPr>
        <w:t xml:space="preserve">Fig 1 </w:t>
      </w:r>
      <w:bookmarkEnd w:id="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1.1pt" o:ole="">
            <v:imagedata r:id="rId188" o:title=""/>
          </v:shape>
          <o:OLEObject Type="Embed" ProgID="Visio.Drawing.11" ShapeID="_x0000_i1025" DrawAspect="Content" ObjectID="_1626636821" r:id="rId189"/>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9"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9"/>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0"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0"/>
      <w:r>
        <w:rPr>
          <w:rFonts w:ascii="Times New Roman" w:hAnsi="Times New Roman" w:cs="Times New Roman"/>
          <w:sz w:val="24"/>
          <w:szCs w:val="24"/>
        </w:rPr>
        <w:t xml:space="preserve">are connected to the neurons of the single layer via their corresponding weights </w:t>
      </w:r>
      <w:bookmarkStart w:id="11"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1"/>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lastRenderedPageBreak/>
        <w:t xml:space="preserve">                                                                        </w:t>
      </w:r>
      <m:oMath>
        <m:r>
          <m:rPr>
            <m:sty m:val="bi"/>
          </m:rPr>
          <w:rPr>
            <w:rFonts w:ascii="Cambria Math" w:hAnsi="Cambria Math" w:cs="Times New Roman"/>
            <w:sz w:val="24"/>
            <w:szCs w:val="24"/>
          </w:rPr>
          <m:t>X=</m:t>
        </m:r>
        <w:bookmarkStart w:id="12"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2"/>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input.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5pt;height:213.8pt" o:ole="">
            <v:imagedata r:id="rId190" o:title=""/>
          </v:shape>
          <o:OLEObject Type="Embed" ProgID="Visio.Drawing.11" ShapeID="_x0000_i1026" DrawAspect="Content" ObjectID="_1626636822"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w:t>
      </w:r>
      <w:r>
        <w:rPr>
          <w:rFonts w:ascii="Times New Roman" w:hAnsi="Times New Roman" w:cs="Times New Roman"/>
          <w:sz w:val="24"/>
          <w:szCs w:val="24"/>
        </w:rPr>
        <w:lastRenderedPageBreak/>
        <w:t xml:space="preserve">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3"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3"/>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F0AB54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2BA188C1" w:rsidR="00CF1552" w:rsidRDefault="00205DC2" w:rsidP="00E0463D">
      <w:pPr>
        <w:pStyle w:val="2"/>
        <w:widowControl w:val="0"/>
        <w:spacing w:after="240"/>
        <w:rPr>
          <w:sz w:val="24"/>
          <w:szCs w:val="24"/>
        </w:rPr>
      </w:pPr>
      <w:r>
        <w:rPr>
          <w:sz w:val="24"/>
          <w:szCs w:val="24"/>
        </w:rPr>
        <w:t>Activation</w:t>
      </w:r>
      <w:r w:rsidR="0033312E">
        <w:rPr>
          <w:sz w:val="24"/>
          <w:szCs w:val="24"/>
        </w:rPr>
        <w:t xml:space="preserve"> / Transfer</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lastRenderedPageBreak/>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0EED392B" w:rsidTr="00810566">
        <w:trPr>
          <w:trHeight w:val="866"/>
        </w:trPr>
        <w:tc>
          <w:tcPr>
            <w:tcW w:w="3933" w:type="dxa"/>
          </w:tcPr>
          <w:p w14:paraId="5D82B73C" w14:textId="30BAACF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Quadratic</w:t>
            </w:r>
          </w:p>
        </w:tc>
        <w:tc>
          <w:tcPr>
            <w:tcW w:w="3623" w:type="dxa"/>
          </w:tcPr>
          <w:p w14:paraId="7ABC6A76" w14:textId="19335338"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656" w:type="dxa"/>
          </w:tcPr>
          <w:p w14:paraId="294D1FC3" w14:textId="555A9404" w:rsidR="00CF1552" w:rsidRPr="00E643B3" w:rsidRDefault="00205DC2" w:rsidP="00E643B3">
            <w:pPr>
              <w:widowControl w:val="0"/>
              <w:spacing w:before="240" w:line="360" w:lineRule="auto"/>
              <w:jc w:val="center"/>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E52480"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BD472B0" w:rsidR="00CF1552" w:rsidRDefault="00205DC2" w:rsidP="00E0463D">
      <w:pPr>
        <w:widowControl w:val="0"/>
        <w:spacing w:before="240" w:line="360" w:lineRule="auto"/>
        <w:jc w:val="both"/>
        <w:rPr>
          <w:rFonts w:ascii="Times New Roman" w:hAnsi="Times New Roman" w:cs="Times New Roman"/>
          <w:sz w:val="24"/>
          <w:szCs w:val="24"/>
        </w:rPr>
      </w:pPr>
      <w:bookmarkStart w:id="14"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4131603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37" w:history="1">
        <w:r w:rsidR="00604F54">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7C236DF2"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4"/>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6C8307F8" w:rsidR="00CF1552" w:rsidRDefault="004E56F2" w:rsidP="0051038F">
      <w:pPr>
        <w:widowControl w:val="0"/>
        <w:spacing w:after="0" w:line="360" w:lineRule="auto"/>
        <w:jc w:val="both"/>
        <w:rPr>
          <w:rFonts w:ascii="Times New Roman" w:hAnsi="Times New Roman" w:cs="Times New Roman"/>
          <w:sz w:val="24"/>
          <w:szCs w:val="24"/>
        </w:rPr>
      </w:pPr>
      <w:bookmarkStart w:id="15"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33" w:history="1">
        <w:r w:rsidR="00604F54">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5"/>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04F54">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16" w:name="_Hlk534668065"/>
      <w:bookmarkStart w:id="17" w:name="_Hlk534790983"/>
      <w:r>
        <w:t xml:space="preserve">From </w:t>
      </w:r>
      <w:r w:rsidR="007974CB">
        <w:t>connection type</w:t>
      </w:r>
    </w:p>
    <w:p w14:paraId="16A8F4BE" w14:textId="17C731E9"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04F54">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 xml:space="preserve">neural network models based on two classes of feed forward and feedback neural network </w:t>
      </w:r>
      <w:r w:rsidR="00CD06D4">
        <w:rPr>
          <w:rFonts w:ascii="Times New Roman" w:hAnsi="Times New Roman" w:cs="Times New Roman"/>
          <w:sz w:val="24"/>
          <w:szCs w:val="24"/>
        </w:rPr>
        <w:t xml:space="preserve">in </w:t>
      </w:r>
      <w:r w:rsidR="007254D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20" w:history="1">
        <w:r w:rsidR="00604F54">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sidR="00F520BF">
        <w:rPr>
          <w:rFonts w:ascii="Times New Roman" w:hAnsi="Times New Roman" w:cs="Times New Roman"/>
          <w:sz w:val="24"/>
          <w:szCs w:val="24"/>
        </w:rPr>
        <w:t xml:space="preserve"> and types of ANN in </w:t>
      </w:r>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04F54">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6"/>
      <w:bookmarkEnd w:id="17"/>
      <w:r w:rsidR="002D1EF0">
        <w:rPr>
          <w:rFonts w:ascii="Times New Roman" w:hAnsi="Times New Roman" w:cs="Times New Roman"/>
          <w:sz w:val="24"/>
          <w:szCs w:val="24"/>
        </w:rPr>
        <w:t xml:space="preserve"> </w:t>
      </w:r>
    </w:p>
    <w:p w14:paraId="3A892288" w14:textId="5855FA87" w:rsidR="00E354AD" w:rsidRDefault="004A4E11" w:rsidP="00E0463D">
      <w:pPr>
        <w:widowControl w:val="0"/>
        <w:spacing w:after="0" w:line="360" w:lineRule="auto"/>
        <w:jc w:val="both"/>
        <w:rPr>
          <w:ins w:id="18" w:author="Thike" w:date="2019-07-02T01:06:00Z"/>
        </w:rPr>
      </w:pPr>
      <w:commentRangeStart w:id="19"/>
      <w:ins w:id="20" w:author="Thike" w:date="2019-07-03T03:11:00Z">
        <w:r w:rsidRPr="004A4E11">
          <w:t xml:space="preserve"> </w:t>
        </w:r>
      </w:ins>
      <w:ins w:id="21" w:author="Thike" w:date="2019-07-03T03:11:00Z">
        <w:r>
          <w:object w:dxaOrig="16897" w:dyaOrig="9273" w14:anchorId="6BC8BAB5">
            <v:shape id="_x0000_i1027" type="#_x0000_t75" style="width:466.9pt;height:256.75pt" o:ole="">
              <v:imagedata r:id="rId192" o:title=""/>
            </v:shape>
            <o:OLEObject Type="Embed" ProgID="Visio.Drawing.11" ShapeID="_x0000_i1027" DrawAspect="Content" ObjectID="_1626636823" r:id="rId193"/>
          </w:object>
        </w:r>
      </w:ins>
    </w:p>
    <w:p w14:paraId="0D80BF99" w14:textId="56531DCF" w:rsidR="00E354AD" w:rsidRPr="004D1704" w:rsidRDefault="00E354AD" w:rsidP="00E354AD">
      <w:pPr>
        <w:widowControl w:val="0"/>
        <w:spacing w:before="240" w:line="360" w:lineRule="auto"/>
        <w:jc w:val="center"/>
        <w:rPr>
          <w:ins w:id="22" w:author="Thike" w:date="2019-07-02T01:06:00Z"/>
          <w:rFonts w:ascii="Times New Roman" w:hAnsi="Times New Roman" w:cs="Times New Roman"/>
          <w:bCs/>
          <w:sz w:val="24"/>
          <w:szCs w:val="24"/>
        </w:rPr>
      </w:pPr>
      <w:ins w:id="23"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4" w:author="Thike" w:date="2019-07-03T15:24:00Z">
        <w:r w:rsidR="002A0880">
          <w:rPr>
            <w:rFonts w:ascii="Times New Roman" w:hAnsi="Times New Roman" w:cs="Times New Roman"/>
            <w:bCs/>
            <w:sz w:val="24"/>
            <w:szCs w:val="24"/>
          </w:rPr>
          <w:t>ANN</w:t>
        </w:r>
      </w:ins>
      <w:ins w:id="25" w:author="Thike" w:date="2019-07-02T01:06:00Z">
        <w:r w:rsidRPr="004D1704">
          <w:rPr>
            <w:rFonts w:ascii="Times New Roman" w:hAnsi="Times New Roman" w:cs="Times New Roman"/>
            <w:bCs/>
            <w:sz w:val="24"/>
            <w:szCs w:val="24"/>
          </w:rPr>
          <w:t xml:space="preserve"> Classified by </w:t>
        </w:r>
      </w:ins>
      <w:ins w:id="26"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7" w:author="Thike" w:date="2019-07-03T03:12:00Z">
        <w:r w:rsidR="004A4E11">
          <w:rPr>
            <w:rFonts w:ascii="Times New Roman" w:hAnsi="Times New Roman" w:cs="Times New Roman"/>
            <w:bCs/>
            <w:sz w:val="24"/>
            <w:szCs w:val="24"/>
          </w:rPr>
          <w:t>T</w:t>
        </w:r>
      </w:ins>
      <w:ins w:id="28" w:author="Thike" w:date="2019-07-03T03:11:00Z">
        <w:r w:rsidR="004A4E11" w:rsidRPr="004A4E11">
          <w:rPr>
            <w:rFonts w:ascii="Times New Roman" w:hAnsi="Times New Roman" w:cs="Times New Roman"/>
            <w:bCs/>
            <w:sz w:val="24"/>
            <w:szCs w:val="24"/>
          </w:rPr>
          <w:t>ype</w:t>
        </w:r>
      </w:ins>
      <w:commentRangeEnd w:id="19"/>
      <w:r w:rsidR="00A476A7">
        <w:rPr>
          <w:rStyle w:val="a6"/>
        </w:rPr>
        <w:commentReference w:id="19"/>
      </w:r>
    </w:p>
    <w:p w14:paraId="6AC1D61E" w14:textId="2014145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separate topologies and a special learning algorithm is needed for hybrid neural networks</w:t>
      </w:r>
      <w:bookmarkStart w:id="29" w:name="_Hlk534803254"/>
      <w:r>
        <w:rPr>
          <w:rFonts w:ascii="Times New Roman" w:hAnsi="Times New Roman" w:cs="Times New Roman"/>
          <w:sz w:val="24"/>
          <w:szCs w:val="24"/>
        </w:rPr>
        <w:t>.</w:t>
      </w:r>
    </w:p>
    <w:bookmarkEnd w:id="29"/>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76A02ECA" w:rsidR="00CF1552" w:rsidRDefault="00F145BD" w:rsidP="00E0463D">
      <w:pPr>
        <w:widowControl w:val="0"/>
        <w:spacing w:before="240" w:line="360" w:lineRule="auto"/>
        <w:jc w:val="both"/>
        <w:rPr>
          <w:rFonts w:ascii="Times New Roman" w:hAnsi="Times New Roman" w:cs="Times New Roman"/>
          <w:sz w:val="24"/>
          <w:szCs w:val="24"/>
        </w:rPr>
      </w:pPr>
      <w:bookmarkStart w:id="30" w:name="_Hlk534790540"/>
      <w:r>
        <w:rPr>
          <w:rFonts w:ascii="Times New Roman" w:hAnsi="Times New Roman" w:cs="Times New Roman"/>
          <w:sz w:val="24"/>
          <w:szCs w:val="24"/>
        </w:rPr>
        <w:t xml:space="preserve">Due to the powerful performance of </w:t>
      </w:r>
      <w:commentRangeStart w:id="31"/>
      <w:r w:rsidR="00205DC2">
        <w:rPr>
          <w:rFonts w:ascii="Times New Roman" w:hAnsi="Times New Roman" w:cs="Times New Roman"/>
          <w:sz w:val="24"/>
          <w:szCs w:val="24"/>
        </w:rPr>
        <w:t>A</w:t>
      </w:r>
      <w:r>
        <w:rPr>
          <w:rFonts w:ascii="Times New Roman" w:hAnsi="Times New Roman" w:cs="Times New Roman"/>
          <w:sz w:val="24"/>
          <w:szCs w:val="24"/>
        </w:rPr>
        <w:t>NN, it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04F54">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AC6403">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AC6403">
        <w:rPr>
          <w:rFonts w:ascii="Times New Roman" w:hAnsi="Times New Roman" w:cs="Times New Roman"/>
          <w:noProof/>
          <w:sz w:val="24"/>
          <w:szCs w:val="24"/>
        </w:rPr>
        <w:t>[</w:t>
      </w:r>
      <w:hyperlink w:anchor="_ENREF_22" w:tooltip="Yang, 2012 #3" w:history="1">
        <w:r w:rsidR="00AC6403">
          <w:rPr>
            <w:rFonts w:ascii="Times New Roman" w:hAnsi="Times New Roman" w:cs="Times New Roman"/>
            <w:noProof/>
            <w:sz w:val="24"/>
            <w:szCs w:val="24"/>
          </w:rPr>
          <w:t>22</w:t>
        </w:r>
      </w:hyperlink>
      <w:r w:rsidR="00AC6403">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7" w:history="1">
        <w:r w:rsidR="00604F54">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8" w:tooltip="Pintos, 2000 #11" w:history="1">
        <w:r w:rsidR="00604F54">
          <w:rPr>
            <w:rFonts w:ascii="Times New Roman" w:hAnsi="Times New Roman" w:cs="Times New Roman"/>
            <w:noProof/>
            <w:sz w:val="24"/>
            <w:szCs w:val="24"/>
          </w:rPr>
          <w:t>18</w:t>
        </w:r>
      </w:hyperlink>
      <w:r w:rsidR="00E056AF">
        <w:rPr>
          <w:rFonts w:ascii="Times New Roman" w:hAnsi="Times New Roman" w:cs="Times New Roman" w:hint="eastAsia"/>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hyperlink w:anchor="_ENREF_19" w:tooltip="Zhang, 2011 #712" w:history="1">
        <w:r w:rsidR="00604F54">
          <w:rPr>
            <w:rFonts w:ascii="Times New Roman" w:hAnsi="Times New Roman" w:cs="Times New Roman"/>
            <w:noProof/>
            <w:sz w:val="24"/>
            <w:szCs w:val="24"/>
          </w:rPr>
          <w:t>19</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604F54">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32"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t easy to failure abstracts 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commentRangeStart w:id="33"/>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404F54">
        <w:rPr>
          <w:rFonts w:ascii="Times New Roman" w:hAnsi="Times New Roman" w:cs="Times New Roman"/>
          <w:sz w:val="24"/>
          <w:szCs w:val="24"/>
        </w:rPr>
        <w:fldChar w:fldCharType="end"/>
      </w:r>
      <w:commentRangeEnd w:id="33"/>
      <w:r w:rsidR="001226D2">
        <w:rPr>
          <w:rStyle w:val="a6"/>
        </w:rPr>
        <w:commentReference w:id="33"/>
      </w:r>
      <w:r w:rsidR="00205DC2">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AC6403">
        <w:rPr>
          <w:rFonts w:ascii="Times New Roman" w:hAnsi="Times New Roman" w:cs="Times New Roman"/>
          <w:sz w:val="24"/>
          <w:szCs w:val="24"/>
        </w:rPr>
        <w:t xml:space="preserve">container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w:t>
      </w:r>
      <w:commentRangeEnd w:id="31"/>
      <w:r w:rsidR="00351EEE">
        <w:rPr>
          <w:rStyle w:val="a6"/>
        </w:rPr>
        <w:commentReference w:id="31"/>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 xml:space="preserve">ANN was established for forecasting materials performance 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31], crack [20], </w:t>
      </w:r>
      <w:r w:rsidR="00294E4B" w:rsidRPr="00294E4B">
        <w:rPr>
          <w:rFonts w:ascii="Times New Roman" w:hAnsi="Times New Roman" w:cs="Times New Roman"/>
          <w:sz w:val="24"/>
          <w:szCs w:val="24"/>
        </w:rPr>
        <w:lastRenderedPageBreak/>
        <w:t>pitting [32], creep [33], flow stress [34], wear [35], elasticity [36], toughness and hardness [37], hot deformation behavior [38] [1], yield strength [39], ultimate strength [40], elongation to fracture [22], etc. Exclusively for the prediction of the corrosion, corrosive environments in which the applications based on ANN are applied can be specifically classified as atmosphere [28], water [29], sea [23], high temperature [30], and so on.</w:t>
      </w:r>
      <w:r w:rsidR="00294E4B" w:rsidRPr="00294E4B">
        <w:rPr>
          <w:rFonts w:ascii="Times New Roman" w:hAnsi="Times New Roman" w:cs="Times New Roman" w:hint="eastAsia"/>
          <w:sz w:val="24"/>
          <w:szCs w:val="24"/>
        </w:rPr>
        <w:t xml:space="preserve"> </w:t>
      </w:r>
      <w:bookmarkEnd w:id="32"/>
    </w:p>
    <w:p w14:paraId="27B5CD4F" w14:textId="70B1E90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E056AF">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E056AF">
        <w:rPr>
          <w:rFonts w:ascii="Times New Roman" w:hAnsi="Times New Roman" w:cs="Times New Roman"/>
          <w:noProof/>
          <w:sz w:val="24"/>
          <w:szCs w:val="24"/>
        </w:rPr>
        <w:t>[</w:t>
      </w:r>
      <w:hyperlink w:anchor="_ENREF_25" w:tooltip="Lajevardi, 2009 #69" w:history="1">
        <w:r w:rsidR="00E056AF">
          <w:rPr>
            <w:rFonts w:ascii="Times New Roman" w:hAnsi="Times New Roman" w:cs="Times New Roman"/>
            <w:noProof/>
            <w:sz w:val="24"/>
            <w:szCs w:val="24"/>
          </w:rPr>
          <w:t>25</w:t>
        </w:r>
      </w:hyperlink>
      <w:r w:rsidR="00E056AF">
        <w:rPr>
          <w:rFonts w:ascii="Times New Roman" w:hAnsi="Times New Roman" w:cs="Times New Roman" w:hint="eastAsia"/>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hyperlink w:anchor="_ENREF_41" w:tooltip="Parthiban, 2005 #43" w:history="1">
        <w:r w:rsidR="00604F54">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5" w:history="1">
        <w:r w:rsidR="00604F54">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modellings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04F54">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04F54">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80" w:history="1">
        <w:r w:rsidR="00604F54">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9" w:history="1">
        <w:r w:rsidR="00604F54">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30" w:history="1">
        <w:r w:rsidR="00604F54">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30"/>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04F54">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04F54">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7833BF27" w14:textId="65DE090F" w:rsidR="006A539F" w:rsidRDefault="00205DC2" w:rsidP="00E0463D">
      <w:pPr>
        <w:widowControl w:val="0"/>
        <w:spacing w:line="360" w:lineRule="auto"/>
        <w:jc w:val="both"/>
        <w:rPr>
          <w:rFonts w:ascii="Times New Roman" w:hAnsi="Times New Roman" w:cs="Times New Roman"/>
          <w:sz w:val="24"/>
          <w:szCs w:val="24"/>
        </w:rPr>
      </w:pPr>
      <w:bookmarkStart w:id="34" w:name="_Hlk534709764"/>
      <w:bookmarkStart w:id="35" w:name="_Hlk534790661"/>
      <w:r>
        <w:rPr>
          <w:rFonts w:ascii="Times New Roman" w:hAnsi="Times New Roman" w:cs="Times New Roman"/>
          <w:noProof/>
          <w:sz w:val="24"/>
          <w:szCs w:val="24"/>
        </w:rPr>
        <w:t>Bhadeshia</w:t>
      </w:r>
      <w:bookmarkEnd w:id="34"/>
      <w:r>
        <w:rPr>
          <w:rFonts w:ascii="Times New Roman" w:hAnsi="Times New Roman" w:cs="Times New Roman"/>
          <w:noProof/>
          <w:sz w:val="24"/>
          <w:szCs w:val="24"/>
        </w:rPr>
        <w:t xml:space="preserve"> </w:t>
      </w:r>
      <w:bookmarkEnd w:id="35"/>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8" w:history="1">
        <w:r w:rsidR="00604F54">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lastRenderedPageBreak/>
        <w:t>summariz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36"/>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36"/>
      <w:r w:rsidR="007B560A">
        <w:rPr>
          <w:rStyle w:val="a6"/>
        </w:rPr>
        <w:commentReference w:id="36"/>
      </w:r>
    </w:p>
    <w:tbl>
      <w:tblPr>
        <w:tblStyle w:val="ListTable2-Accent51"/>
        <w:tblW w:w="0" w:type="auto"/>
        <w:tblLook w:val="04A0" w:firstRow="1" w:lastRow="0" w:firstColumn="1" w:lastColumn="0" w:noHBand="0" w:noVBand="1"/>
      </w:tblPr>
      <w:tblGrid>
        <w:gridCol w:w="897"/>
        <w:gridCol w:w="480"/>
        <w:gridCol w:w="456"/>
        <w:gridCol w:w="1033"/>
        <w:gridCol w:w="445"/>
        <w:gridCol w:w="443"/>
        <w:gridCol w:w="443"/>
        <w:gridCol w:w="1070"/>
        <w:gridCol w:w="97"/>
        <w:gridCol w:w="873"/>
        <w:gridCol w:w="356"/>
        <w:gridCol w:w="707"/>
        <w:gridCol w:w="97"/>
        <w:gridCol w:w="634"/>
        <w:gridCol w:w="701"/>
        <w:gridCol w:w="628"/>
      </w:tblGrid>
      <w:tr w:rsidR="00604F54"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3020B696"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Experimental </w:t>
            </w:r>
            <w:r w:rsidR="00CC1D8F">
              <w:rPr>
                <w:rFonts w:ascii="Times New Roman" w:hAnsi="Times New Roman" w:cs="Times New Roman"/>
                <w:sz w:val="20"/>
                <w:szCs w:val="20"/>
              </w:rPr>
              <w:t>Environment</w:t>
            </w:r>
            <w:r w:rsidR="00553DA1">
              <w:rPr>
                <w:rFonts w:ascii="Times New Roman" w:hAnsi="Times New Roman" w:cs="Times New Roman"/>
                <w:sz w:val="20"/>
                <w:szCs w:val="20"/>
              </w:rPr>
              <w:t>(that produce</w:t>
            </w:r>
            <w:r w:rsidR="005417B0">
              <w:rPr>
                <w:rFonts w:ascii="Times New Roman" w:hAnsi="Times New Roman" w:cs="Times New Roman"/>
                <w:sz w:val="20"/>
                <w:szCs w:val="20"/>
              </w:rPr>
              <w:t xml:space="preserve"> </w:t>
            </w:r>
            <w:r w:rsidR="00553DA1">
              <w:rPr>
                <w:rFonts w:ascii="Times New Roman" w:hAnsi="Times New Roman" w:cs="Times New Roman"/>
                <w:sz w:val="20"/>
                <w:szCs w:val="20"/>
              </w:rPr>
              <w:t>data</w:t>
            </w:r>
            <w:r w:rsidR="005417B0">
              <w:rPr>
                <w:rFonts w:ascii="Times New Roman" w:hAnsi="Times New Roman" w:cs="Times New Roman"/>
                <w:sz w:val="20"/>
                <w:szCs w:val="20"/>
              </w:rPr>
              <w:t xml:space="preserve"> for ANN model</w:t>
            </w:r>
            <w:r w:rsidR="00553DA1">
              <w:rPr>
                <w:rFonts w:ascii="Times New Roman" w:hAnsi="Times New Roman" w:cs="Times New Roman"/>
                <w:sz w:val="20"/>
                <w:szCs w:val="20"/>
              </w:rPr>
              <w:t>)</w:t>
            </w:r>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604F54" w:rsidRPr="00586C90" w14:paraId="5D59401D" w14:textId="77777777" w:rsidTr="004C55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gridSpan w:val="2"/>
            <w:shd w:val="clear" w:color="auto" w:fill="FFFFFF"/>
          </w:tcPr>
          <w:p w14:paraId="042938CE" w14:textId="210DF061"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2" w:tooltip="Cai, 1999 #57" w:history="1">
              <w:r w:rsidR="00604F54"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2786" w:type="dxa"/>
            <w:gridSpan w:val="4"/>
            <w:shd w:val="clear" w:color="auto" w:fill="FFFFFF"/>
          </w:tcPr>
          <w:p w14:paraId="3C74E54B" w14:textId="720961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4C5571">
              <w:rPr>
                <w:rFonts w:ascii="Times New Roman" w:hAnsi="Times New Roman" w:cs="Times New Roman"/>
                <w:sz w:val="20"/>
                <w:szCs w:val="20"/>
              </w:rPr>
              <w:t>ndustrial</w:t>
            </w:r>
            <w:r>
              <w:rPr>
                <w:rFonts w:ascii="Times New Roman" w:hAnsi="Times New Roman" w:cs="Times New Roman"/>
                <w:sz w:val="20"/>
                <w:szCs w:val="20"/>
              </w:rPr>
              <w:t xml:space="preserve"> applications</w:t>
            </w:r>
          </w:p>
        </w:tc>
        <w:tc>
          <w:tcPr>
            <w:tcW w:w="1755" w:type="dxa"/>
            <w:gridSpan w:val="3"/>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2"/>
            <w:shd w:val="clear" w:color="auto" w:fill="FFFFFF"/>
          </w:tcPr>
          <w:p w14:paraId="6B8D3966" w14:textId="324AF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TOW, </w:t>
            </w:r>
            <w:r w:rsidRPr="00054AC8">
              <w:rPr>
                <w:rFonts w:ascii="Times New Roman" w:hAnsi="Times New Roman" w:cs="Times New Roman"/>
                <w:sz w:val="20"/>
                <w:szCs w:val="20"/>
              </w:rPr>
              <w:t xml:space="preserve">exposure time,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p>
        </w:tc>
        <w:tc>
          <w:tcPr>
            <w:tcW w:w="0" w:type="auto"/>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DD4F21E" w14:textId="00ED40B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48C714E"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43FD82DC" w14:textId="27E6846E" w:rsidR="00983AF8" w:rsidRPr="00586C90" w:rsidRDefault="00983AF8" w:rsidP="00983AF8">
            <w:pPr>
              <w:widowControl w:val="0"/>
              <w:rPr>
                <w:rFonts w:ascii="Times New Roman" w:hAnsi="Times New Roman" w:cs="Times New Roman"/>
                <w:sz w:val="20"/>
                <w:szCs w:val="20"/>
              </w:rPr>
            </w:pPr>
            <w:commentRangeStart w:id="37"/>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5" w:tooltip="Lajevardi, 2009 #69" w:history="1">
              <w:r w:rsidR="00604F54" w:rsidRPr="00604F54">
                <w:rPr>
                  <w:rFonts w:ascii="Times New Roman" w:hAnsi="Times New Roman" w:cs="Times New Roman"/>
                  <w:noProof/>
                  <w:sz w:val="20"/>
                  <w:szCs w:val="20"/>
                </w:rPr>
                <w:t>25</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4F673A32" w14:textId="7B6AF79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p>
        </w:tc>
        <w:tc>
          <w:tcPr>
            <w:tcW w:w="0" w:type="auto"/>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96F14">
              <w:rPr>
                <w:rFonts w:ascii="Times New Roman" w:hAnsi="Times New Roman" w:cs="Times New Roman"/>
                <w:sz w:val="20"/>
                <w:szCs w:val="20"/>
              </w:rPr>
              <w:t>aqueous chloride solution</w:t>
            </w:r>
          </w:p>
        </w:tc>
        <w:tc>
          <w:tcPr>
            <w:tcW w:w="0" w:type="auto"/>
            <w:gridSpan w:val="3"/>
          </w:tcPr>
          <w:p w14:paraId="46306429" w14:textId="5DEEC5F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Cl</w:t>
            </w:r>
            <w:r w:rsidRPr="004C5571">
              <w:rPr>
                <w:rFonts w:ascii="Times New Roman" w:hAnsi="Times New Roman" w:cs="Times New Roman"/>
                <w:sz w:val="20"/>
                <w:szCs w:val="20"/>
                <w:vertAlign w:val="superscript"/>
              </w:rPr>
              <w:t>-</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P</w:t>
            </w:r>
          </w:p>
        </w:tc>
        <w:tc>
          <w:tcPr>
            <w:tcW w:w="0" w:type="auto"/>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
          <w:p w14:paraId="32654130" w14:textId="2C2CE3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r w:rsidRPr="007F48C1">
              <w:rPr>
                <w:rFonts w:ascii="Times New Roman" w:hAnsi="Times New Roman" w:cs="Times New Roman"/>
                <w:sz w:val="20"/>
                <w:szCs w:val="20"/>
              </w:rPr>
              <w:t>SCC</w:t>
            </w:r>
          </w:p>
        </w:tc>
        <w:tc>
          <w:tcPr>
            <w:tcW w:w="0" w:type="auto"/>
            <w:gridSpan w:val="5"/>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
          <w:p w14:paraId="3C1FA1BC" w14:textId="471D46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commentRangeEnd w:id="37"/>
            <w:r w:rsidR="004C5571">
              <w:rPr>
                <w:rStyle w:val="a6"/>
              </w:rPr>
              <w:commentReference w:id="37"/>
            </w:r>
          </w:p>
        </w:tc>
      </w:tr>
      <w:tr w:rsidR="00604F54" w:rsidRPr="00586C90" w14:paraId="2A2871D5"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AE3862B" w14:textId="0011203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4" w:tooltip="Kenny, 2009 #8" w:history="1">
              <w:r w:rsidR="00604F54" w:rsidRPr="00604F54">
                <w:rPr>
                  <w:rFonts w:ascii="Times New Roman" w:hAnsi="Times New Roman" w:cs="Times New Roman"/>
                  <w:noProof/>
                  <w:sz w:val="20"/>
                  <w:szCs w:val="20"/>
                </w:rPr>
                <w:t>24</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distribution and transmission electric energy lines</w:t>
            </w:r>
          </w:p>
        </w:tc>
        <w:tc>
          <w:tcPr>
            <w:tcW w:w="0" w:type="auto"/>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7C459306" w14:textId="6B391A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nvironmental parameters(</w:t>
            </w:r>
            <w:r w:rsidRPr="00054AC8">
              <w:rPr>
                <w:rFonts w:ascii="Times New Roman" w:hAnsi="Times New Roman" w:cs="Times New Roman"/>
                <w:sz w:val="20"/>
                <w:szCs w:val="20"/>
              </w:rPr>
              <w:t>exposure time</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T</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RH</w:t>
            </w:r>
            <w:r w:rsidRPr="004C5571">
              <w:rPr>
                <w:rFonts w:ascii="Times New Roman" w:hAnsi="Times New Roman" w:cs="Times New Roman" w:hint="eastAsia"/>
                <w:sz w:val="20"/>
                <w:szCs w:val="20"/>
              </w:rPr>
              <w:t>, precipitation, TOW, WV, solar radiation,</w:t>
            </w:r>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r w:rsidRPr="004C5571">
              <w:rPr>
                <w:rFonts w:ascii="Times New Roman" w:hAnsi="Times New Roman" w:cs="Times New Roman" w:hint="eastAsia"/>
                <w:sz w:val="20"/>
                <w:szCs w:val="20"/>
              </w:rPr>
              <w:t xml:space="preserve">, sulfur compounds and </w:t>
            </w:r>
            <w:proofErr w:type="spellStart"/>
            <w:r w:rsidRPr="004C5571">
              <w:rPr>
                <w:rFonts w:ascii="Times New Roman" w:hAnsi="Times New Roman" w:cs="Times New Roman" w:hint="eastAsia"/>
                <w:sz w:val="20"/>
                <w:szCs w:val="20"/>
              </w:rPr>
              <w:t>dustfall</w:t>
            </w:r>
            <w:proofErr w:type="spellEnd"/>
            <w:r w:rsidRPr="004C5571">
              <w:rPr>
                <w:rFonts w:ascii="Times New Roman" w:hAnsi="Times New Roman" w:cs="Times New Roman" w:hint="eastAsia"/>
                <w:sz w:val="20"/>
                <w:szCs w:val="20"/>
              </w:rPr>
              <w:t>)</w:t>
            </w:r>
          </w:p>
        </w:tc>
        <w:tc>
          <w:tcPr>
            <w:tcW w:w="0" w:type="auto"/>
            <w:shd w:val="clear" w:color="auto" w:fill="FFFFFF"/>
          </w:tcPr>
          <w:p w14:paraId="14263974" w14:textId="77777777" w:rsidR="00983AF8" w:rsidRPr="004C5571"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inear and sigmoidal tangent, logarithmic</w:t>
            </w:r>
          </w:p>
        </w:tc>
        <w:tc>
          <w:tcPr>
            <w:tcW w:w="0" w:type="auto"/>
            <w:gridSpan w:val="2"/>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8226279" w14:textId="08B0604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97E59E2"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6CA3C2DB" w14:textId="6C973F0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4" w:tooltip="Kamrunnahar, 2010 #60" w:history="1">
              <w:r w:rsidR="00604F54"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1773A87" w14:textId="7169DCE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586C90">
              <w:rPr>
                <w:rFonts w:ascii="Times New Roman" w:hAnsi="Times New Roman" w:cs="Times New Roman"/>
                <w:sz w:val="20"/>
                <w:szCs w:val="20"/>
              </w:rPr>
              <w:t>ndustrial</w:t>
            </w:r>
            <w:r>
              <w:rPr>
                <w:rFonts w:ascii="Times New Roman" w:hAnsi="Times New Roman" w:cs="Times New Roman"/>
                <w:sz w:val="20"/>
                <w:szCs w:val="20"/>
              </w:rPr>
              <w:t xml:space="preserve"> applications</w:t>
            </w:r>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553DA1" w:rsidRPr="00553DA1">
              <w:rPr>
                <w:rFonts w:ascii="Times New Roman" w:hAnsi="Times New Roman" w:cs="Times New Roman"/>
                <w:sz w:val="20"/>
                <w:szCs w:val="20"/>
              </w:rPr>
              <w:t>tmospheric</w:t>
            </w:r>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p>
        </w:tc>
        <w:tc>
          <w:tcPr>
            <w:tcW w:w="0" w:type="auto"/>
            <w:gridSpan w:val="3"/>
          </w:tcPr>
          <w:p w14:paraId="31AABD00" w14:textId="48CB63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 xml:space="preserve">Mo content </w:t>
            </w:r>
            <w:r w:rsidRPr="00586C90">
              <w:rPr>
                <w:rFonts w:ascii="Times New Roman" w:hAnsi="Times New Roman" w:cs="Times New Roman"/>
                <w:sz w:val="20"/>
                <w:szCs w:val="20"/>
              </w:rPr>
              <w:t xml:space="preserve">x, Ni content (14 x), (x + 1), </w:t>
            </w:r>
            <w:r w:rsidRPr="00465724">
              <w:rPr>
                <w:rFonts w:ascii="Times New Roman" w:hAnsi="Times New Roman" w:cs="Times New Roman"/>
                <w:sz w:val="20"/>
                <w:szCs w:val="20"/>
              </w:rPr>
              <w:t>HCl, H</w:t>
            </w:r>
            <w:r w:rsidRPr="004C5571">
              <w:rPr>
                <w:rFonts w:ascii="Times New Roman" w:hAnsi="Times New Roman" w:cs="Times New Roman"/>
                <w:sz w:val="20"/>
                <w:szCs w:val="20"/>
                <w:vertAlign w:val="subscript"/>
              </w:rPr>
              <w:t>2</w:t>
            </w:r>
            <w:r w:rsidRPr="00465724">
              <w:rPr>
                <w:rFonts w:ascii="Times New Roman" w:hAnsi="Times New Roman" w:cs="Times New Roman"/>
                <w:sz w:val="20"/>
                <w:szCs w:val="20"/>
              </w:rPr>
              <w:t>SO</w:t>
            </w:r>
            <w:r w:rsidRPr="004C5571">
              <w:rPr>
                <w:rFonts w:ascii="Times New Roman" w:hAnsi="Times New Roman" w:cs="Times New Roman"/>
                <w:sz w:val="20"/>
                <w:szCs w:val="20"/>
                <w:vertAlign w:val="subscript"/>
              </w:rPr>
              <w:t>4</w:t>
            </w:r>
            <w:r w:rsidRPr="00586C90">
              <w:rPr>
                <w:rFonts w:ascii="Times New Roman" w:hAnsi="Times New Roman" w:cs="Times New Roman"/>
                <w:sz w:val="20"/>
                <w:szCs w:val="20"/>
              </w:rPr>
              <w:t xml:space="preserve">, E, </w:t>
            </w:r>
            <w:proofErr w:type="spellStart"/>
            <w:r w:rsidRPr="00586C90">
              <w:rPr>
                <w:rFonts w:ascii="Times New Roman" w:hAnsi="Times New Roman" w:cs="Times New Roman"/>
                <w:sz w:val="20"/>
                <w:szCs w:val="20"/>
              </w:rPr>
              <w:t>dE</w:t>
            </w:r>
            <w:proofErr w:type="spellEnd"/>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r w:rsidRPr="00586C90">
              <w:rPr>
                <w:rFonts w:ascii="Times New Roman" w:hAnsi="Times New Roman" w:cs="Times New Roman"/>
                <w:sz w:val="20"/>
                <w:szCs w:val="20"/>
              </w:rPr>
              <w:t xml:space="preserve">) </w:t>
            </w:r>
          </w:p>
          <w:p w14:paraId="7E2169A9" w14:textId="6B3243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 xml:space="preserve">B, C, Cr, Cu, Fe, Mn, </w:t>
            </w:r>
            <w:r w:rsidRPr="00465724">
              <w:rPr>
                <w:rFonts w:ascii="Times New Roman" w:hAnsi="Times New Roman" w:cs="Times New Roman"/>
                <w:sz w:val="20"/>
                <w:szCs w:val="20"/>
              </w:rPr>
              <w:lastRenderedPageBreak/>
              <w:t>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r>
              <w:rPr>
                <w:rFonts w:ascii="Times New Roman" w:hAnsi="Times New Roman" w:cs="Times New Roman"/>
                <w:sz w:val="20"/>
                <w:szCs w:val="20"/>
              </w:rPr>
              <w:t>exposure time</w:t>
            </w:r>
            <w:r w:rsidRPr="00586C90">
              <w:rPr>
                <w:rFonts w:ascii="Times New Roman" w:hAnsi="Times New Roman" w:cs="Times New Roman"/>
                <w:sz w:val="20"/>
                <w:szCs w:val="20"/>
              </w:rPr>
              <w:t>, log (exposure</w:t>
            </w:r>
            <w:r>
              <w:rPr>
                <w:rFonts w:ascii="Times New Roman" w:hAnsi="Times New Roman" w:cs="Times New Roman"/>
                <w:sz w:val="20"/>
                <w:szCs w:val="20"/>
              </w:rPr>
              <w:t xml:space="preserve"> tim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p w14:paraId="62DF6F3B" w14:textId="025C5FC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cubation period and the duration 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p>
        </w:tc>
        <w:tc>
          <w:tcPr>
            <w:tcW w:w="0" w:type="auto"/>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
          <w:p w14:paraId="121E3D6A" w14:textId="2BBD3E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r w:rsidRPr="00FC252D">
              <w:rPr>
                <w:rFonts w:ascii="Times New Roman" w:hAnsi="Times New Roman" w:cs="Times New Roman"/>
                <w:sz w:val="20"/>
                <w:szCs w:val="20"/>
              </w:rPr>
              <w:t xml:space="preserve"> DC data on iron-alloy</w:t>
            </w:r>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rate and log </w:t>
            </w:r>
            <w:r w:rsidRPr="00586C90">
              <w:rPr>
                <w:rFonts w:ascii="Times New Roman" w:hAnsi="Times New Roman" w:cs="Times New Roman"/>
                <w:sz w:val="20"/>
                <w:szCs w:val="20"/>
              </w:rPr>
              <w:lastRenderedPageBreak/>
              <w:t>(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3FAC9E4" w14:textId="5F3E294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8" w:name="_Hlk13189606"/>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w:t>
            </w:r>
            <w:bookmarkEnd w:id="38"/>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sidRPr="00586C90">
              <w:rPr>
                <w:rFonts w:ascii="Times New Roman" w:hAnsi="Times New Roman" w:cs="Times New Roman"/>
                <w:sz w:val="20"/>
                <w:szCs w:val="20"/>
              </w:rPr>
              <w:t>)</w:t>
            </w:r>
          </w:p>
        </w:tc>
        <w:tc>
          <w:tcPr>
            <w:tcW w:w="0" w:type="auto"/>
            <w:gridSpan w:val="5"/>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
          <w:p w14:paraId="70C9D1B1" w14:textId="6EC182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58C9F52"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F4AD9D7" w14:textId="698EE77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6" w:tooltip="Kamrunnahar, 2011 #61" w:history="1">
              <w:r w:rsidR="00604F54" w:rsidRPr="00604F54">
                <w:rPr>
                  <w:rFonts w:ascii="Times New Roman" w:hAnsi="Times New Roman" w:cs="Times New Roman"/>
                  <w:noProof/>
                  <w:sz w:val="20"/>
                  <w:szCs w:val="20"/>
                </w:rPr>
                <w:t>26</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A1D16">
              <w:rPr>
                <w:rFonts w:ascii="Times New Roman" w:hAnsi="Times New Roman" w:cs="Times New Roman"/>
                <w:sz w:val="20"/>
                <w:szCs w:val="20"/>
              </w:rPr>
              <w:t>BSW</w:t>
            </w:r>
            <w:r>
              <w:rPr>
                <w:rFonts w:ascii="Times New Roman" w:hAnsi="Times New Roman" w:cs="Times New Roman"/>
                <w:sz w:val="20"/>
                <w:szCs w:val="20"/>
              </w:rPr>
              <w:t xml:space="preserve">-12,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t>
            </w:r>
            <w:r w:rsidRPr="00A3432F">
              <w:rPr>
                <w:rFonts w:ascii="Times New Roman" w:hAnsi="Times New Roman" w:cs="Times New Roman"/>
                <w:sz w:val="20"/>
                <w:szCs w:val="20"/>
              </w:rPr>
              <w:t>chemically defined environments</w:t>
            </w:r>
            <w:r>
              <w:rPr>
                <w:rFonts w:ascii="Times New Roman" w:hAnsi="Times New Roman" w:cs="Times New Roman"/>
                <w:sz w:val="20"/>
                <w:szCs w:val="20"/>
              </w:rPr>
              <w:t>)</w:t>
            </w:r>
          </w:p>
        </w:tc>
        <w:tc>
          <w:tcPr>
            <w:tcW w:w="0" w:type="auto"/>
            <w:gridSpan w:val="3"/>
            <w:shd w:val="clear" w:color="auto" w:fill="FFFFFF"/>
          </w:tcPr>
          <w:p w14:paraId="32161A06" w14:textId="4524CAF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sidDel="006C681F">
              <w:rPr>
                <w:rFonts w:ascii="Times New Roman" w:hAnsi="Times New Roman" w:cs="Times New Roman"/>
                <w:sz w:val="20"/>
                <w:szCs w:val="20"/>
              </w:rPr>
              <w:t xml:space="preserve"> </w:t>
            </w:r>
            <w:r w:rsidRPr="00586C90">
              <w:rPr>
                <w:rFonts w:ascii="Times New Roman" w:hAnsi="Times New Roman" w:cs="Times New Roman"/>
                <w:sz w:val="20"/>
                <w:szCs w:val="20"/>
              </w:rPr>
              <w:t>values, sample treatment types: welded or annealed, and exposure time</w:t>
            </w:r>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p>
          <w:p w14:paraId="14F114CD" w14:textId="2F8B81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sidR="00710140">
              <w:rPr>
                <w:rFonts w:ascii="Times New Roman" w:hAnsi="Times New Roman" w:cs="Times New Roman"/>
                <w:sz w:val="20"/>
                <w:szCs w:val="20"/>
              </w:rPr>
              <w:t xml:space="preserve">: </w:t>
            </w:r>
            <w:r w:rsidR="00710140">
              <w:rPr>
                <w:rFonts w:ascii="Times New Roman" w:hAnsi="Times New Roman" w:cs="Times New Roman"/>
                <w:sz w:val="20"/>
                <w:szCs w:val="20"/>
              </w:rPr>
              <w:lastRenderedPageBreak/>
              <w:t>general or localized</w:t>
            </w:r>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r w:rsidR="00710140">
              <w:rPr>
                <w:rFonts w:ascii="Times New Roman" w:hAnsi="Times New Roman" w:cs="Times New Roman"/>
                <w:sz w:val="20"/>
                <w:szCs w:val="20"/>
              </w:rPr>
              <w:t>(service)</w:t>
            </w:r>
            <w:r w:rsidRPr="00D94107">
              <w:rPr>
                <w:rFonts w:ascii="Times New Roman" w:hAnsi="Times New Roman" w:cs="Times New Roman"/>
                <w:sz w:val="20"/>
                <w:szCs w:val="20"/>
              </w:rPr>
              <w:t>corrosion</w:t>
            </w:r>
            <w:r>
              <w:rPr>
                <w:rFonts w:ascii="Times New Roman" w:hAnsi="Times New Roman" w:cs="Times New Roman"/>
                <w:sz w:val="20"/>
                <w:szCs w:val="20"/>
              </w:rPr>
              <w:t>)</w:t>
            </w:r>
          </w:p>
          <w:p w14:paraId="7FB7ADEC" w14:textId="2E9F1413"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 and log(w)</w:t>
            </w:r>
            <w:r w:rsidR="00710140">
              <w:rPr>
                <w:rFonts w:ascii="Times New Roman" w:hAnsi="Times New Roman" w:cs="Times New Roman"/>
                <w:sz w:val="20"/>
                <w:szCs w:val="20"/>
              </w:rPr>
              <w:t xml:space="preserve"> (localized corrosion)</w:t>
            </w:r>
          </w:p>
        </w:tc>
        <w:tc>
          <w:tcPr>
            <w:tcW w:w="0" w:type="auto"/>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shd w:val="clear" w:color="auto" w:fill="FFFFFF"/>
          </w:tcPr>
          <w:p w14:paraId="1DD3EEB2" w14:textId="38FCF65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general corrosion)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0A12A8E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w:t>
            </w:r>
            <w:r w:rsidRPr="00586C90">
              <w:rPr>
                <w:rFonts w:ascii="Times New Roman" w:hAnsi="Times New Roman" w:cs="Times New Roman"/>
                <w:sz w:val="20"/>
                <w:szCs w:val="20"/>
              </w:rPr>
              <w:lastRenderedPageBreak/>
              <w:t>and Phase (localized corrosion)</w:t>
            </w:r>
          </w:p>
        </w:tc>
        <w:tc>
          <w:tcPr>
            <w:tcW w:w="0" w:type="auto"/>
            <w:gridSpan w:val="5"/>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7C683A2C" w14:textId="08E78A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AB1BC8F"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EC8F803" w14:textId="051C772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357 alloy</w:t>
            </w:r>
            <w:r w:rsidR="00C04130">
              <w:rPr>
                <w:rFonts w:ascii="Times New Roman" w:hAnsi="Times New Roman" w:cs="Times New Roman"/>
                <w:sz w:val="20"/>
                <w:szCs w:val="20"/>
              </w:rPr>
              <w:t xml:space="preserve">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2" w:tooltip="Yang, 2012 #3" w:history="1">
              <w:r w:rsidR="00604F54" w:rsidRPr="00604F54">
                <w:rPr>
                  <w:rFonts w:ascii="Times New Roman" w:hAnsi="Times New Roman" w:cs="Times New Roman"/>
                  <w:noProof/>
                  <w:sz w:val="20"/>
                  <w:szCs w:val="20"/>
                </w:rPr>
                <w:t>22</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AC574EC" w14:textId="4182CD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p>
        </w:tc>
        <w:tc>
          <w:tcPr>
            <w:tcW w:w="0" w:type="auto"/>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22AB">
              <w:rPr>
                <w:rFonts w:ascii="Times New Roman" w:hAnsi="Times New Roman" w:cs="Times New Roman"/>
                <w:sz w:val="20"/>
                <w:szCs w:val="20"/>
              </w:rPr>
              <w:t>quenching operation</w:t>
            </w:r>
          </w:p>
        </w:tc>
        <w:tc>
          <w:tcPr>
            <w:tcW w:w="0" w:type="auto"/>
            <w:gridSpan w:val="3"/>
            <w:shd w:val="clear" w:color="auto" w:fill="FFFFFF"/>
          </w:tcPr>
          <w:p w14:paraId="242333CA" w14:textId="4A9AF4F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
          <w:p w14:paraId="45D2565A" w14:textId="35B49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14781F4" w14:textId="6C53C7B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p>
        </w:tc>
        <w:tc>
          <w:tcPr>
            <w:tcW w:w="0" w:type="auto"/>
            <w:shd w:val="clear" w:color="auto" w:fill="FFFFFF"/>
          </w:tcPr>
          <w:p w14:paraId="1F513D84" w14:textId="6522E2B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9" w:name="_Hlk13060122"/>
            <w:r w:rsidRPr="00586C90">
              <w:rPr>
                <w:rFonts w:ascii="Times New Roman" w:hAnsi="Times New Roman" w:cs="Times New Roman"/>
                <w:sz w:val="20"/>
                <w:szCs w:val="20"/>
              </w:rPr>
              <w:t>BPNN</w:t>
            </w:r>
            <w:bookmarkEnd w:id="39"/>
          </w:p>
        </w:tc>
      </w:tr>
      <w:tr w:rsidR="00604F54" w:rsidRPr="00586C90" w14:paraId="4A77693B"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F9B77FD" w14:textId="2DC3D2F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1" w:tooltip="Shi, 2015 #67" w:history="1">
              <w:r w:rsidR="00604F54" w:rsidRPr="00604F54">
                <w:rPr>
                  <w:rFonts w:ascii="Times New Roman" w:hAnsi="Times New Roman" w:cs="Times New Roman"/>
                  <w:noProof/>
                  <w:sz w:val="20"/>
                  <w:szCs w:val="20"/>
                </w:rPr>
                <w:t>21</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255BFF7" w14:textId="583B3620" w:rsidR="00983AF8" w:rsidRPr="004C5571" w:rsidRDefault="00983AF8" w:rsidP="00783555">
            <w:pPr>
              <w:widowControl w:val="0"/>
              <w:cnfStyle w:val="000000100000" w:firstRow="0" w:lastRow="0" w:firstColumn="0" w:lastColumn="0" w:oddVBand="0" w:evenVBand="0" w:oddHBand="1" w:evenHBand="0" w:firstRowFirstColumn="0" w:firstRowLastColumn="0" w:lastRowFirstColumn="0" w:lastRowLastColumn="0"/>
            </w:pPr>
            <w:r w:rsidRPr="00586C90">
              <w:rPr>
                <w:rFonts w:ascii="Times New Roman" w:hAnsi="Times New Roman" w:cs="Times New Roman"/>
                <w:sz w:val="20"/>
                <w:szCs w:val="20"/>
              </w:rPr>
              <w:t>pressurized water reactors (PWR)</w:t>
            </w:r>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83555">
              <w:rPr>
                <w:rFonts w:ascii="Times New Roman" w:hAnsi="Times New Roman" w:cs="Times New Roman"/>
                <w:sz w:val="20"/>
                <w:szCs w:val="20"/>
              </w:rPr>
              <w:t>PWR environments</w:t>
            </w:r>
          </w:p>
        </w:tc>
        <w:tc>
          <w:tcPr>
            <w:tcW w:w="0" w:type="auto"/>
            <w:gridSpan w:val="3"/>
            <w:shd w:val="clear" w:color="auto" w:fill="FFFFFF"/>
          </w:tcPr>
          <w:p w14:paraId="3F92B352" w14:textId="4CA03F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K</w:t>
            </w:r>
            <w:r w:rsidRPr="004C5571">
              <w:rPr>
                <w:rFonts w:ascii="Times New Roman" w:hAnsi="Times New Roman" w:cs="Times New Roman"/>
                <w:sz w:val="20"/>
                <w:szCs w:val="20"/>
                <w:vertAlign w:val="subscript"/>
              </w:rPr>
              <w:t>I</w:t>
            </w:r>
            <w:r w:rsidRPr="00586C90">
              <w:rPr>
                <w:rFonts w:ascii="Times New Roman" w:hAnsi="Times New Roman" w:cs="Times New Roman"/>
                <w:sz w:val="20"/>
                <w:szCs w:val="20"/>
              </w:rPr>
              <w:t xml:space="preserve">, pH, Conductivity, ECP, </w:t>
            </w:r>
            <w:r w:rsidRPr="00176FE5">
              <w:rPr>
                <w:rFonts w:ascii="Times New Roman" w:hAnsi="Times New Roman" w:cs="Times New Roman"/>
                <w:sz w:val="24"/>
                <w:szCs w:val="28"/>
              </w:rPr>
              <w:t>YS</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B</w:t>
            </w:r>
            <w:r w:rsidRPr="004C5571">
              <w:rPr>
                <w:rFonts w:ascii="Times New Roman" w:hAnsi="Times New Roman" w:cs="Times New Roman"/>
                <w:sz w:val="20"/>
                <w:szCs w:val="20"/>
                <w:vertAlign w:val="subscript"/>
              </w:rPr>
              <w:t>3</w:t>
            </w:r>
            <w:r w:rsidRPr="003F28D0">
              <w:rPr>
                <w:rFonts w:ascii="Times New Roman" w:hAnsi="Times New Roman" w:cs="Times New Roman"/>
                <w:sz w:val="20"/>
                <w:szCs w:val="20"/>
              </w:rPr>
              <w:t>(OH)</w:t>
            </w:r>
            <w:r w:rsidRPr="004C5571">
              <w:rPr>
                <w:rFonts w:ascii="Times New Roman" w:hAnsi="Times New Roman" w:cs="Times New Roman"/>
                <w:sz w:val="20"/>
                <w:szCs w:val="20"/>
                <w:vertAlign w:val="subscript"/>
              </w:rPr>
              <w:t>3</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Li</w:t>
            </w:r>
          </w:p>
        </w:tc>
        <w:tc>
          <w:tcPr>
            <w:tcW w:w="0" w:type="auto"/>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hyperbolic tan (tanh), linear</w:t>
            </w:r>
          </w:p>
        </w:tc>
        <w:tc>
          <w:tcPr>
            <w:tcW w:w="0" w:type="auto"/>
            <w:gridSpan w:val="2"/>
            <w:shd w:val="clear" w:color="auto" w:fill="FFFFFF"/>
          </w:tcPr>
          <w:p w14:paraId="720528B8" w14:textId="23C6D0C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2B99E874" w14:textId="5854749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471787"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20CD406" w14:textId="1DBAA6C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6" w:tooltip="Li, 2007 #68" w:history="1">
              <w:r w:rsidR="00604F54"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lectronics industry</w:t>
            </w:r>
          </w:p>
        </w:tc>
        <w:tc>
          <w:tcPr>
            <w:tcW w:w="0" w:type="auto"/>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00BC6003">
              <w:rPr>
                <w:rFonts w:ascii="Times New Roman" w:hAnsi="Times New Roman" w:cs="Times New Roman"/>
                <w:sz w:val="20"/>
                <w:szCs w:val="20"/>
              </w:rPr>
              <w:t>nhibitor</w:t>
            </w:r>
            <w:r>
              <w:rPr>
                <w:rFonts w:ascii="Times New Roman" w:hAnsi="Times New Roman" w:cs="Times New Roman"/>
                <w:sz w:val="20"/>
                <w:szCs w:val="20"/>
              </w:rPr>
              <w:t xml:space="preserve"> addition</w:t>
            </w:r>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environment)</w:t>
            </w:r>
          </w:p>
        </w:tc>
        <w:tc>
          <w:tcPr>
            <w:tcW w:w="0" w:type="auto"/>
            <w:gridSpan w:val="3"/>
            <w:shd w:val="clear" w:color="auto" w:fill="FFFFFF"/>
          </w:tcPr>
          <w:p w14:paraId="1C140F1E" w14:textId="3B0AAA7D" w:rsidR="00983AF8" w:rsidRPr="004C5571"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he contents of In. Bi, Sb, RE, Sn, Ag, Cu</w:t>
            </w:r>
          </w:p>
        </w:tc>
        <w:tc>
          <w:tcPr>
            <w:tcW w:w="0" w:type="auto"/>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B1C5072" w14:textId="233B562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F884B0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5E8863" w14:textId="799D41F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7" w:tooltip="Li, 1998 #5" w:history="1">
              <w:r w:rsidR="00604F54"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7A2F87B" w14:textId="3663E5DD" w:rsidR="00983AF8"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industrial applications</w:t>
            </w:r>
          </w:p>
        </w:tc>
        <w:tc>
          <w:tcPr>
            <w:tcW w:w="0" w:type="auto"/>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7413A">
              <w:rPr>
                <w:rFonts w:ascii="Times New Roman" w:hAnsi="Times New Roman" w:cs="Times New Roman"/>
                <w:sz w:val="20"/>
                <w:szCs w:val="20"/>
              </w:rPr>
              <w:t>elevated temperature</w:t>
            </w:r>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 xml:space="preserve">-Z </w:t>
            </w:r>
            <w:r w:rsidRPr="0047413A">
              <w:rPr>
                <w:rFonts w:ascii="Times New Roman" w:hAnsi="Times New Roman" w:cs="Times New Roman"/>
                <w:sz w:val="20"/>
                <w:szCs w:val="20"/>
              </w:rPr>
              <w:lastRenderedPageBreak/>
              <w:t>hot simulator</w:t>
            </w:r>
            <w:r>
              <w:rPr>
                <w:rFonts w:ascii="Times New Roman" w:hAnsi="Times New Roman" w:cs="Times New Roman"/>
                <w:sz w:val="20"/>
                <w:szCs w:val="20"/>
              </w:rPr>
              <w:t>)</w:t>
            </w:r>
          </w:p>
        </w:tc>
        <w:tc>
          <w:tcPr>
            <w:tcW w:w="0" w:type="auto"/>
            <w:gridSpan w:val="3"/>
            <w:shd w:val="clear" w:color="auto" w:fill="FFFFFF"/>
          </w:tcPr>
          <w:p w14:paraId="72238190" w14:textId="1AC73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deformation temperature, equivalent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equivalent </w:t>
            </w:r>
            <w:r w:rsidRPr="004C5571">
              <w:rPr>
                <w:rFonts w:ascii="Times New Roman" w:hAnsi="Times New Roman" w:cs="Times New Roman"/>
                <w:sz w:val="20"/>
                <w:szCs w:val="20"/>
              </w:rPr>
              <w:t>S</w:t>
            </w:r>
            <w:r w:rsidRPr="00586C90">
              <w:rPr>
                <w:rFonts w:ascii="Times New Roman" w:hAnsi="Times New Roman" w:cs="Times New Roman"/>
                <w:sz w:val="20"/>
                <w:szCs w:val="20"/>
              </w:rPr>
              <w:t>,</w:t>
            </w:r>
          </w:p>
        </w:tc>
        <w:tc>
          <w:tcPr>
            <w:tcW w:w="0" w:type="auto"/>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0" w:type="auto"/>
            <w:gridSpan w:val="2"/>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2571B7" w14:textId="5EE0CF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4F26EC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B230D2" w14:textId="6608A72F"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1" w:tooltip="Parthiban, 2005 #43" w:history="1">
              <w:r w:rsidR="00604F54"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3D11">
              <w:rPr>
                <w:rFonts w:ascii="Times New Roman" w:hAnsi="Times New Roman" w:cs="Times New Roman"/>
                <w:sz w:val="20"/>
                <w:szCs w:val="20"/>
              </w:rPr>
              <w:t>open atmosphere</w:t>
            </w:r>
          </w:p>
        </w:tc>
        <w:tc>
          <w:tcPr>
            <w:tcW w:w="0" w:type="auto"/>
            <w:gridSpan w:val="3"/>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455A6F3" w14:textId="718B4B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190848B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38F979D" w14:textId="45DCA8C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32" w:tooltip="Haque, 2001 #62" w:history="1">
              <w:r w:rsidR="00604F54">
                <w:rPr>
                  <w:rFonts w:ascii="Times New Roman" w:hAnsi="Times New Roman" w:cs="Times New Roman"/>
                  <w:b w:val="0"/>
                  <w:bCs w:val="0"/>
                  <w:noProof/>
                  <w:sz w:val="20"/>
                  <w:szCs w:val="20"/>
                </w:rPr>
                <w:t>32</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76B83008" w14:textId="07CFF3D0"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0352E">
              <w:rPr>
                <w:rFonts w:ascii="Times New Roman" w:hAnsi="Times New Roman" w:cs="Times New Roman"/>
                <w:sz w:val="20"/>
                <w:szCs w:val="20"/>
              </w:rPr>
              <w:t>earthmoving machineries</w:t>
            </w:r>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p>
        </w:tc>
        <w:tc>
          <w:tcPr>
            <w:tcW w:w="0" w:type="auto"/>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p>
        </w:tc>
        <w:tc>
          <w:tcPr>
            <w:tcW w:w="0" w:type="auto"/>
            <w:gridSpan w:val="3"/>
            <w:shd w:val="clear" w:color="auto" w:fill="FFFFFF"/>
          </w:tcPr>
          <w:p w14:paraId="1317A67C" w14:textId="73C7D3A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F (</w:t>
            </w:r>
            <w:r>
              <w:rPr>
                <w:rFonts w:cs="Calibri"/>
              </w:rPr>
              <w:t>Δ</w:t>
            </w:r>
            <w:r w:rsidRPr="004F7E9E">
              <w:rPr>
                <w:rFonts w:ascii="Times New Roman" w:hAnsi="Times New Roman" w:cs="Times New Roman"/>
                <w:sz w:val="20"/>
                <w:szCs w:val="20"/>
              </w:rPr>
              <w:t>K</w:t>
            </w:r>
            <w:r w:rsidRPr="00586C90">
              <w:rPr>
                <w:rFonts w:ascii="Times New Roman" w:hAnsi="Times New Roman" w:cs="Times New Roman"/>
                <w:sz w:val="20"/>
                <w:szCs w:val="20"/>
              </w:rPr>
              <w:t>), and volume % of martensite content (%M)</w:t>
            </w:r>
          </w:p>
        </w:tc>
        <w:tc>
          <w:tcPr>
            <w:tcW w:w="0" w:type="auto"/>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0" w:type="auto"/>
            <w:gridSpan w:val="2"/>
            <w:shd w:val="clear" w:color="auto" w:fill="FFFFFF"/>
          </w:tcPr>
          <w:p w14:paraId="6713E6F0" w14:textId="541006E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064DE9">
              <w:rPr>
                <w:rFonts w:ascii="Times New Roman" w:hAnsi="Times New Roman" w:cs="Times New Roman"/>
                <w:sz w:val="20"/>
                <w:szCs w:val="20"/>
              </w:rPr>
              <w:t>FCGR</w:t>
            </w:r>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auto"/>
            <w:gridSpan w:val="5"/>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069829" w14:textId="3CA8F9F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169C624"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168C4012" w:rsidR="00983AF8" w:rsidRPr="004C5571"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50 WT steel</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27" w:tooltip="Zhang, 2016 #18" w:history="1">
              <w:r w:rsidR="00604F54">
                <w:rPr>
                  <w:rFonts w:ascii="Times New Roman" w:hAnsi="Times New Roman" w:cs="Times New Roman"/>
                  <w:b w:val="0"/>
                  <w:bCs w:val="0"/>
                  <w:noProof/>
                  <w:sz w:val="20"/>
                  <w:szCs w:val="20"/>
                </w:rPr>
                <w:t>27</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073A7AFE" w14:textId="398973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r w:rsidR="00D0352E">
              <w:rPr>
                <w:rFonts w:ascii="Times New Roman" w:hAnsi="Times New Roman" w:cs="Times New Roman"/>
                <w:sz w:val="20"/>
                <w:szCs w:val="20"/>
              </w:rPr>
              <w:t>industry</w:t>
            </w:r>
          </w:p>
        </w:tc>
        <w:tc>
          <w:tcPr>
            <w:tcW w:w="0" w:type="auto"/>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0B679F">
              <w:rPr>
                <w:rFonts w:ascii="Times New Roman" w:hAnsi="Times New Roman" w:cs="Times New Roman"/>
                <w:sz w:val="20"/>
                <w:szCs w:val="20"/>
              </w:rPr>
              <w:t>constant amplitude loading</w:t>
            </w:r>
          </w:p>
          <w:p w14:paraId="59494160" w14:textId="1A19B0DB" w:rsidR="00983AF8" w:rsidRPr="004C5571"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40"/>
            <w:r w:rsidRPr="004C5571">
              <w:rPr>
                <w:rFonts w:ascii="Times New Roman" w:hAnsi="Times New Roman" w:cs="Times New Roman"/>
                <w:sz w:val="20"/>
                <w:szCs w:val="20"/>
                <w:highlight w:val="yellow"/>
              </w:rPr>
              <w:t xml:space="preserve">(from </w:t>
            </w:r>
            <w:r>
              <w:rPr>
                <w:rFonts w:ascii="Times New Roman" w:hAnsi="Times New Roman" w:cs="Times New Roman"/>
                <w:sz w:val="20"/>
                <w:szCs w:val="20"/>
                <w:highlight w:val="yellow"/>
              </w:rPr>
              <w:t xml:space="preserve">other </w:t>
            </w:r>
            <w:r w:rsidRPr="004C5571">
              <w:rPr>
                <w:rFonts w:ascii="Times New Roman" w:hAnsi="Times New Roman" w:cs="Times New Roman"/>
                <w:sz w:val="20"/>
                <w:szCs w:val="20"/>
                <w:highlight w:val="yellow"/>
              </w:rPr>
              <w:t>reference)</w:t>
            </w:r>
            <w:commentRangeEnd w:id="40"/>
            <w:r w:rsidR="004C5571">
              <w:rPr>
                <w:rStyle w:val="a6"/>
              </w:rPr>
              <w:commentReference w:id="40"/>
            </w:r>
          </w:p>
        </w:tc>
        <w:tc>
          <w:tcPr>
            <w:tcW w:w="0" w:type="auto"/>
            <w:gridSpan w:val="3"/>
            <w:shd w:val="clear" w:color="auto" w:fill="FFFFFF"/>
          </w:tcPr>
          <w:p w14:paraId="698D1A3E" w14:textId="6929BD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1" w:name="_Hlk13195438"/>
            <w:r w:rsidRPr="00586C90">
              <w:rPr>
                <w:rFonts w:ascii="Times New Roman" w:hAnsi="Times New Roman" w:cs="Times New Roman"/>
                <w:sz w:val="20"/>
                <w:szCs w:val="20"/>
              </w:rPr>
              <w:t xml:space="preserve">SIF, </w:t>
            </w:r>
            <w:bookmarkEnd w:id="41"/>
            <w:r w:rsidRPr="00586C90">
              <w:rPr>
                <w:rFonts w:ascii="Times New Roman" w:hAnsi="Times New Roman" w:cs="Times New Roman"/>
                <w:sz w:val="20"/>
                <w:szCs w:val="20"/>
              </w:rPr>
              <w:t>stress ratio</w:t>
            </w:r>
          </w:p>
        </w:tc>
        <w:tc>
          <w:tcPr>
            <w:tcW w:w="0" w:type="auto"/>
            <w:shd w:val="clear" w:color="auto" w:fill="FFFFFF"/>
          </w:tcPr>
          <w:p w14:paraId="6534B0A9" w14:textId="1C2D2D6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16A3211" w14:textId="0C347A8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5F5CA97" w14:textId="11EEA9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r w:rsidR="00604F54" w:rsidRPr="00586C90" w14:paraId="767C8F3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1E33143" w14:textId="6AFBA73A" w:rsidR="00983AF8" w:rsidRPr="00586C90" w:rsidRDefault="00983AF8" w:rsidP="00983AF8">
            <w:pPr>
              <w:widowControl w:val="0"/>
              <w:spacing w:after="0"/>
              <w:rPr>
                <w:rFonts w:ascii="Times New Roman" w:hAnsi="Times New Roman" w:cs="Times New Roman"/>
                <w:sz w:val="20"/>
                <w:szCs w:val="20"/>
              </w:rPr>
            </w:pPr>
            <w:bookmarkStart w:id="42"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04F54">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0" w:type="auto"/>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p>
        </w:tc>
        <w:tc>
          <w:tcPr>
            <w:tcW w:w="0" w:type="auto"/>
            <w:gridSpan w:val="3"/>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43"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43"/>
            <w:r w:rsidRPr="00525427">
              <w:rPr>
                <w:rFonts w:ascii="Times New Roman" w:hAnsi="Times New Roman" w:cs="Times New Roman"/>
                <w:sz w:val="20"/>
                <w:szCs w:val="20"/>
              </w:rPr>
              <w:t>,</w:t>
            </w:r>
            <w:r w:rsidRPr="004C5571">
              <w:rPr>
                <w:rFonts w:ascii="Times New Roman" w:hAnsi="Times New Roman" w:cs="Times New Roman"/>
                <w:sz w:val="20"/>
                <w:szCs w:val="20"/>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conditions (Sliding speed, Applied </w:t>
            </w:r>
            <w:r w:rsidRPr="00586C90">
              <w:rPr>
                <w:rFonts w:ascii="Times New Roman" w:hAnsi="Times New Roman" w:cs="Times New Roman"/>
                <w:sz w:val="20"/>
                <w:szCs w:val="20"/>
              </w:rPr>
              <w:lastRenderedPageBreak/>
              <w:t>pressure)</w:t>
            </w:r>
          </w:p>
        </w:tc>
        <w:tc>
          <w:tcPr>
            <w:tcW w:w="0" w:type="auto"/>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4C5571">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0" w:type="auto"/>
            <w:gridSpan w:val="5"/>
            <w:shd w:val="clear" w:color="auto" w:fill="FFFFFF"/>
          </w:tcPr>
          <w:p w14:paraId="4B8E4723" w14:textId="0BE19E55" w:rsidR="00983AF8" w:rsidRPr="00586C90" w:rsidRDefault="006C1282"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r w:rsidRPr="00586C90">
              <w:rPr>
                <w:rFonts w:ascii="Times New Roman" w:hAnsi="Times New Roman" w:cs="Times New Roman"/>
                <w:sz w:val="20"/>
                <w:szCs w:val="20"/>
              </w:rPr>
              <w:t xml:space="preserve"> </w:t>
            </w:r>
          </w:p>
        </w:tc>
        <w:tc>
          <w:tcPr>
            <w:tcW w:w="0" w:type="auto"/>
            <w:shd w:val="clear" w:color="auto" w:fill="FFFFFF"/>
          </w:tcPr>
          <w:p w14:paraId="2C4BE428" w14:textId="6983CE8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2"/>
      <w:tr w:rsidR="00604F54" w:rsidRPr="00586C90" w14:paraId="07D5E4F9"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38F5C7E" w14:textId="0E3F8D97"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0" w:tooltip="Narimani, 2015 #635" w:history="1">
              <w:r w:rsidR="00604F54"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r>
              <w:rPr>
                <w:rFonts w:ascii="Times New Roman" w:hAnsi="Times New Roman" w:cs="Times New Roman"/>
                <w:sz w:val="20"/>
                <w:szCs w:val="20"/>
              </w:rPr>
              <w:t xml:space="preserve"> </w:t>
            </w:r>
          </w:p>
        </w:tc>
        <w:tc>
          <w:tcPr>
            <w:tcW w:w="0" w:type="auto"/>
            <w:gridSpan w:val="3"/>
            <w:shd w:val="clear" w:color="auto" w:fill="FFFFFF"/>
          </w:tcPr>
          <w:p w14:paraId="10A0D274" w14:textId="013C49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4C5571">
              <w:rPr>
                <w:rFonts w:ascii="Times New Roman" w:hAnsi="Times New Roman" w:cs="Times New Roman"/>
                <w:sz w:val="20"/>
                <w:szCs w:val="20"/>
                <w:vertAlign w:val="subscript"/>
              </w:rPr>
              <w:t>EIIW</w:t>
            </w:r>
            <w:r w:rsidRPr="00586C90">
              <w:rPr>
                <w:rFonts w:ascii="Times New Roman" w:hAnsi="Times New Roman" w:cs="Times New Roman"/>
                <w:sz w:val="20"/>
                <w:szCs w:val="20"/>
              </w:rPr>
              <w:t>)</w:t>
            </w:r>
            <w:r w:rsidRPr="002F3712">
              <w:rPr>
                <w:rFonts w:ascii="AdvGulliv-R" w:hAnsi="AdvGulliv-R"/>
                <w:color w:val="000000"/>
                <w:sz w:val="16"/>
                <w:szCs w:val="16"/>
              </w:rPr>
              <w:t xml:space="preserve">, </w:t>
            </w:r>
            <w:r w:rsidRPr="004C5571">
              <w:rPr>
                <w:rFonts w:ascii="Times New Roman" w:hAnsi="Times New Roman" w:cs="Times New Roman" w:hint="eastAsia"/>
                <w:sz w:val="20"/>
                <w:szCs w:val="20"/>
              </w:rPr>
              <w:t>microstructure consist of</w:t>
            </w:r>
            <w:r w:rsidRPr="004C5571">
              <w:rPr>
                <w:rFonts w:ascii="Times New Roman" w:hAnsi="Times New Roman" w:cs="Times New Roman" w:hint="eastAsia"/>
                <w:sz w:val="20"/>
                <w:szCs w:val="20"/>
              </w:rPr>
              <w:br/>
              <w:t>diffusion (ferrite/pearlite) and shear (bainite/martensite)</w:t>
            </w:r>
            <w:r w:rsidRPr="004C5571">
              <w:rPr>
                <w:rFonts w:ascii="Times New Roman" w:hAnsi="Times New Roman" w:cs="Times New Roman" w:hint="eastAsia"/>
                <w:sz w:val="20"/>
                <w:szCs w:val="20"/>
              </w:rPr>
              <w:br/>
              <w:t>transformations</w:t>
            </w:r>
            <w:r w:rsidRPr="002F3712">
              <w:rPr>
                <w:rFonts w:ascii="AdvGulliv-R" w:hAnsi="AdvGulliv-R"/>
                <w:color w:val="000000"/>
                <w:sz w:val="16"/>
                <w:szCs w:val="16"/>
              </w:rPr>
              <w:t xml:space="preserve">, </w:t>
            </w:r>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O2</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CO2</w:t>
            </w:r>
            <w:r w:rsidRPr="00586C90">
              <w:rPr>
                <w:rFonts w:ascii="Times New Roman" w:hAnsi="Times New Roman" w:cs="Times New Roman"/>
                <w:sz w:val="20"/>
                <w:szCs w:val="20"/>
              </w:rPr>
              <w:t xml:space="preserve">, </w:t>
            </w:r>
            <w:commentRangeStart w:id="44"/>
            <w:commentRangeStart w:id="45"/>
            <w:r w:rsidRPr="004F378F">
              <w:rPr>
                <w:rFonts w:ascii="Times New Roman" w:hAnsi="Times New Roman" w:cs="Times New Roman"/>
                <w:sz w:val="20"/>
                <w:szCs w:val="20"/>
              </w:rPr>
              <w:t>NaCl</w:t>
            </w:r>
            <w:commentRangeEnd w:id="44"/>
            <w:r>
              <w:rPr>
                <w:rStyle w:val="a6"/>
              </w:rPr>
              <w:commentReference w:id="44"/>
            </w:r>
            <w:commentRangeEnd w:id="45"/>
            <w:r w:rsidR="00190DA4">
              <w:rPr>
                <w:rStyle w:val="a6"/>
              </w:rPr>
              <w:commentReference w:id="45"/>
            </w:r>
            <w:r w:rsidRPr="00586C90">
              <w:rPr>
                <w:rFonts w:ascii="Times New Roman" w:hAnsi="Times New Roman" w:cs="Times New Roman"/>
                <w:sz w:val="20"/>
                <w:szCs w:val="20"/>
              </w:rPr>
              <w:t>, bicarbonate concentration)</w:t>
            </w:r>
          </w:p>
        </w:tc>
        <w:tc>
          <w:tcPr>
            <w:tcW w:w="0" w:type="auto"/>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r</w:t>
            </w:r>
          </w:p>
        </w:tc>
        <w:tc>
          <w:tcPr>
            <w:tcW w:w="0" w:type="auto"/>
            <w:gridSpan w:val="2"/>
            <w:shd w:val="clear" w:color="auto" w:fill="FFFFFF"/>
          </w:tcPr>
          <w:p w14:paraId="0C7D2A8F" w14:textId="379880DB"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F378F">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F378F" w:rsidDel="004F378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4F378F">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B702205" w14:textId="7094360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4776D0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3BDDF0D" w14:textId="58B1CF82"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7" w:tooltip="Faizabadi, 2014 #72" w:history="1">
              <w:r w:rsidR="00604F54"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thermomechanical processing</w:t>
            </w:r>
            <w:r>
              <w:rPr>
                <w:rFonts w:ascii="Times New Roman" w:hAnsi="Times New Roman" w:cs="Times New Roman"/>
                <w:sz w:val="20"/>
                <w:szCs w:val="20"/>
              </w:rPr>
              <w:t xml:space="preserve"> environment</w:t>
            </w:r>
          </w:p>
        </w:tc>
        <w:tc>
          <w:tcPr>
            <w:tcW w:w="0" w:type="auto"/>
            <w:gridSpan w:val="3"/>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proofErr w:type="spellEnd"/>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proofErr w:type="spellEnd"/>
            <w:r>
              <w:rPr>
                <w:rStyle w:val="fontstyle01"/>
              </w:rPr>
              <w:t xml:space="preserve">) </w:t>
            </w:r>
            <w:r w:rsidRPr="00586C90">
              <w:rPr>
                <w:rFonts w:ascii="Times New Roman" w:hAnsi="Times New Roman" w:cs="Times New Roman"/>
                <w:sz w:val="20"/>
                <w:szCs w:val="20"/>
              </w:rPr>
              <w:t>and tensile properties</w:t>
            </w:r>
            <w:r>
              <w:rPr>
                <w:rFonts w:ascii="Times New Roman" w:hAnsi="Times New Roman" w:cs="Times New Roman"/>
                <w:sz w:val="20"/>
                <w:szCs w:val="20"/>
              </w:rPr>
              <w:t xml:space="preserve"> (</w:t>
            </w:r>
            <w:r>
              <w:rPr>
                <w:rStyle w:val="fontstyle01"/>
              </w:rPr>
              <w:t>YS, UTS, El)</w:t>
            </w:r>
          </w:p>
        </w:tc>
        <w:tc>
          <w:tcPr>
            <w:tcW w:w="0" w:type="auto"/>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AD9D42" w14:textId="00E9E7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7F7721C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4318E2A" w14:textId="08B6A637"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sz w:val="20"/>
                <w:szCs w:val="20"/>
              </w:rPr>
              <w:fldChar w:fldCharType="separate"/>
            </w:r>
            <w:r w:rsidR="00F5227B">
              <w:rPr>
                <w:rFonts w:ascii="Times New Roman" w:hAnsi="Times New Roman" w:cs="Times New Roman"/>
                <w:b w:val="0"/>
                <w:bCs w:val="0"/>
                <w:noProof/>
                <w:sz w:val="20"/>
                <w:szCs w:val="20"/>
              </w:rPr>
              <w:t>[</w:t>
            </w:r>
            <w:hyperlink w:anchor="_ENREF_61" w:tooltip="Xu, 2014 #648" w:history="1">
              <w:r w:rsidR="00604F54">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C27B600" w14:textId="03B948E0" w:rsidR="00983AF8" w:rsidRPr="00586C90"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r w:rsidR="00983AF8" w:rsidRPr="00586C90">
              <w:rPr>
                <w:rFonts w:ascii="Times New Roman" w:hAnsi="Times New Roman" w:cs="Times New Roman"/>
                <w:sz w:val="20"/>
                <w:szCs w:val="20"/>
              </w:rPr>
              <w:t xml:space="preserve"> </w:t>
            </w:r>
          </w:p>
        </w:tc>
        <w:tc>
          <w:tcPr>
            <w:tcW w:w="0" w:type="auto"/>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4C5571">
              <w:rPr>
                <w:rFonts w:ascii="Times New Roman" w:hAnsi="Times New Roman" w:cs="Times New Roman" w:hint="eastAsia"/>
                <w:sz w:val="20"/>
                <w:szCs w:val="20"/>
              </w:rPr>
              <w:t>ultrasonic electrodeposition cell</w:t>
            </w:r>
          </w:p>
        </w:tc>
        <w:tc>
          <w:tcPr>
            <w:tcW w:w="0" w:type="auto"/>
            <w:gridSpan w:val="3"/>
            <w:shd w:val="clear" w:color="auto" w:fill="FFFFFF"/>
          </w:tcPr>
          <w:p w14:paraId="3D1C7B92" w14:textId="357038F1"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r w:rsidRPr="00586C90">
              <w:rPr>
                <w:rFonts w:ascii="Times New Roman" w:hAnsi="Times New Roman" w:cs="Times New Roman"/>
                <w:sz w:val="20"/>
                <w:szCs w:val="20"/>
              </w:rPr>
              <w:t xml:space="preserve">, </w:t>
            </w:r>
            <w:proofErr w:type="spellStart"/>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sic</w:t>
            </w:r>
            <w:proofErr w:type="spellEnd"/>
            <w:r w:rsidRPr="00586C90">
              <w:rPr>
                <w:rFonts w:ascii="Times New Roman" w:hAnsi="Times New Roman" w:cs="Times New Roman"/>
                <w:sz w:val="20"/>
                <w:szCs w:val="20"/>
              </w:rPr>
              <w:t xml:space="preserve">, and </w:t>
            </w:r>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d</w:t>
            </w:r>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0" w:type="auto"/>
            <w:gridSpan w:val="2"/>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auto"/>
            <w:gridSpan w:val="5"/>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7AF761FD" w14:textId="2D454A1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7660DA2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8583E64" w14:textId="661977A1" w:rsidR="00983AF8" w:rsidRPr="00586C90" w:rsidRDefault="00983AF8" w:rsidP="00983AF8">
            <w:pPr>
              <w:widowControl w:val="0"/>
              <w:spacing w:after="0"/>
              <w:rPr>
                <w:rFonts w:ascii="Times New Roman" w:hAnsi="Times New Roman" w:cs="Times New Roman"/>
                <w:sz w:val="20"/>
                <w:szCs w:val="20"/>
              </w:rPr>
            </w:pPr>
            <w:bookmarkStart w:id="46" w:name="_Hlk13183402"/>
            <w:r w:rsidRPr="00586C90">
              <w:rPr>
                <w:rFonts w:ascii="Times New Roman" w:hAnsi="Times New Roman" w:cs="Times New Roman"/>
                <w:sz w:val="20"/>
                <w:szCs w:val="20"/>
              </w:rPr>
              <w:t>prestre</w:t>
            </w:r>
            <w:r w:rsidRPr="00586C90">
              <w:rPr>
                <w:rFonts w:ascii="Times New Roman" w:hAnsi="Times New Roman" w:cs="Times New Roman"/>
                <w:sz w:val="20"/>
                <w:szCs w:val="20"/>
              </w:rPr>
              <w:lastRenderedPageBreak/>
              <w:t>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2" w:tooltip="Lu, 2009 #643" w:history="1">
              <w:r w:rsidR="00604F54"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0C5E4D7C" w14:textId="56376A2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and </w:t>
            </w:r>
            <w:r w:rsidRPr="00586C90">
              <w:rPr>
                <w:rFonts w:ascii="Times New Roman" w:hAnsi="Times New Roman" w:cs="Times New Roman"/>
                <w:sz w:val="20"/>
                <w:szCs w:val="20"/>
              </w:rPr>
              <w:lastRenderedPageBreak/>
              <w:t>structural engineering applications</w:t>
            </w:r>
          </w:p>
        </w:tc>
        <w:tc>
          <w:tcPr>
            <w:tcW w:w="0" w:type="auto"/>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F3AB0">
              <w:rPr>
                <w:rFonts w:ascii="Times New Roman" w:hAnsi="Times New Roman" w:cs="Times New Roman"/>
                <w:sz w:val="20"/>
                <w:szCs w:val="20"/>
              </w:rPr>
              <w:lastRenderedPageBreak/>
              <w:t>accelerate</w:t>
            </w:r>
            <w:r w:rsidRPr="008F3AB0">
              <w:rPr>
                <w:rFonts w:ascii="Times New Roman" w:hAnsi="Times New Roman" w:cs="Times New Roman"/>
                <w:sz w:val="20"/>
                <w:szCs w:val="20"/>
              </w:rPr>
              <w:lastRenderedPageBreak/>
              <w:t>d carbonation experiment</w:t>
            </w:r>
          </w:p>
        </w:tc>
        <w:tc>
          <w:tcPr>
            <w:tcW w:w="0" w:type="auto"/>
            <w:gridSpan w:val="3"/>
            <w:shd w:val="clear" w:color="auto" w:fill="FFFFFF"/>
          </w:tcPr>
          <w:p w14:paraId="08C59546" w14:textId="344BBE0C"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lastRenderedPageBreak/>
              <w:t>SL</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W/C</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lastRenderedPageBreak/>
              <w:t>C/FA</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61353F">
              <w:rPr>
                <w:rFonts w:ascii="Times New Roman" w:hAnsi="Times New Roman" w:cs="Times New Roman"/>
                <w:sz w:val="20"/>
                <w:szCs w:val="20"/>
              </w:rPr>
              <w:t>TA</w:t>
            </w:r>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3229710" w14:textId="366FC2C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not clearly </w:t>
            </w:r>
            <w:r>
              <w:rPr>
                <w:rFonts w:ascii="Times New Roman" w:hAnsi="Times New Roman" w:cs="Times New Roman"/>
                <w:sz w:val="20"/>
                <w:szCs w:val="20"/>
              </w:rPr>
              <w:lastRenderedPageBreak/>
              <w:t>defined for BPNN, radial basis function for RBFNN</w:t>
            </w:r>
            <w:r w:rsidRPr="00586C90" w:rsidDel="00083343">
              <w:rPr>
                <w:rFonts w:ascii="Times New Roman" w:hAnsi="Times New Roman" w:cs="Times New Roman"/>
                <w:sz w:val="20"/>
                <w:szCs w:val="20"/>
              </w:rPr>
              <w:t xml:space="preserve"> </w:t>
            </w:r>
          </w:p>
        </w:tc>
        <w:tc>
          <w:tcPr>
            <w:tcW w:w="0" w:type="auto"/>
            <w:gridSpan w:val="2"/>
            <w:shd w:val="clear" w:color="auto" w:fill="FFFFFF"/>
          </w:tcPr>
          <w:p w14:paraId="410A38B3" w14:textId="788F176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C3A15">
              <w:rPr>
                <w:rFonts w:ascii="Minion-Regular" w:hAnsi="Minion-Regular"/>
                <w:color w:val="242021"/>
                <w:sz w:val="20"/>
                <w:szCs w:val="20"/>
              </w:rPr>
              <w:lastRenderedPageBreak/>
              <w:t>DC</w:t>
            </w:r>
          </w:p>
        </w:tc>
        <w:tc>
          <w:tcPr>
            <w:tcW w:w="0" w:type="auto"/>
            <w:gridSpan w:val="5"/>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E55A327" w14:textId="30C320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w:t>
            </w:r>
            <w:r w:rsidRPr="00586C90">
              <w:rPr>
                <w:rFonts w:ascii="Times New Roman" w:hAnsi="Times New Roman" w:cs="Times New Roman"/>
                <w:sz w:val="20"/>
                <w:szCs w:val="20"/>
              </w:rPr>
              <w:lastRenderedPageBreak/>
              <w:t xml:space="preserve">N and </w:t>
            </w:r>
            <w:r w:rsidRPr="004C5571">
              <w:rPr>
                <w:rFonts w:ascii="Times New Roman" w:hAnsi="Times New Roman" w:cs="Times New Roman"/>
                <w:sz w:val="20"/>
                <w:szCs w:val="20"/>
              </w:rPr>
              <w:t>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6"/>
      <w:tr w:rsidR="00604F54" w:rsidRPr="00586C90" w14:paraId="4E0BF6F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C9E9D00" w14:textId="31D24D96"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0" w:tooltip="Sadowski, 2013 #647" w:history="1">
              <w:r w:rsidR="00604F54" w:rsidRPr="00604F54">
                <w:rPr>
                  <w:rFonts w:ascii="Times New Roman" w:hAnsi="Times New Roman" w:cs="Times New Roman"/>
                  <w:noProof/>
                  <w:sz w:val="20"/>
                  <w:szCs w:val="20"/>
                </w:rPr>
                <w:t>20</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p>
        </w:tc>
        <w:tc>
          <w:tcPr>
            <w:tcW w:w="0" w:type="auto"/>
            <w:gridSpan w:val="3"/>
            <w:shd w:val="clear" w:color="auto" w:fill="FFFFFF"/>
          </w:tcPr>
          <w:p w14:paraId="73BB5090" w14:textId="48C97D8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p>
        </w:tc>
        <w:tc>
          <w:tcPr>
            <w:tcW w:w="0" w:type="auto"/>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70BEAE37" w14:textId="74E1F82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sidRPr="00586C90">
              <w:rPr>
                <w:rFonts w:ascii="Times New Roman" w:hAnsi="Times New Roman" w:cs="Times New Roman"/>
                <w:sz w:val="20"/>
                <w:szCs w:val="20"/>
              </w:rPr>
              <w:t xml:space="preserve"> </w:t>
            </w:r>
          </w:p>
        </w:tc>
        <w:tc>
          <w:tcPr>
            <w:tcW w:w="0" w:type="auto"/>
            <w:gridSpan w:val="5"/>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4E19B34" w14:textId="1BFA45B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187345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C0DB90C" w14:textId="31E2CEC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3" w:tooltip="Sonar, 2005 #645" w:history="1">
              <w:r w:rsidR="00604F54"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580C2FE" w14:textId="6B514AE1"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uilding industry</w:t>
            </w:r>
          </w:p>
        </w:tc>
        <w:tc>
          <w:tcPr>
            <w:tcW w:w="0" w:type="auto"/>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tc>
        <w:tc>
          <w:tcPr>
            <w:tcW w:w="0" w:type="auto"/>
            <w:gridSpan w:val="3"/>
            <w:shd w:val="clear" w:color="auto" w:fill="FFFFFF"/>
          </w:tcPr>
          <w:p w14:paraId="67C58EF8" w14:textId="6ED2EF63"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846E86">
              <w:rPr>
                <w:rFonts w:ascii="Times New Roman" w:hAnsi="Times New Roman" w:cs="Times New Roman"/>
                <w:i/>
                <w:iCs/>
                <w:sz w:val="20"/>
                <w:szCs w:val="20"/>
              </w:rPr>
              <w:t>f, v, d</w:t>
            </w:r>
            <w:r w:rsidRPr="00846E86" w:rsidDel="00B54D70">
              <w:rPr>
                <w:rFonts w:ascii="Times New Roman" w:hAnsi="Times New Roman" w:cs="Times New Roman"/>
                <w:i/>
                <w:iCs/>
                <w:sz w:val="20"/>
                <w:szCs w:val="20"/>
              </w:rPr>
              <w:t xml:space="preserve"> </w:t>
            </w:r>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a</w:t>
            </w:r>
          </w:p>
        </w:tc>
        <w:tc>
          <w:tcPr>
            <w:tcW w:w="0" w:type="auto"/>
            <w:shd w:val="clear" w:color="auto" w:fill="FFFFFF"/>
          </w:tcPr>
          <w:p w14:paraId="210AB44F" w14:textId="2D36A17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2B409F9" w14:textId="23DC959E"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4C5571">
              <w:rPr>
                <w:rFonts w:ascii="Times New Roman" w:hAnsi="Times New Roman" w:cs="Times New Roman"/>
                <w:sz w:val="20"/>
                <w:szCs w:val="20"/>
                <w:vertAlign w:val="subscript"/>
              </w:rPr>
              <w:t>a</w:t>
            </w:r>
          </w:p>
        </w:tc>
        <w:tc>
          <w:tcPr>
            <w:tcW w:w="0" w:type="auto"/>
            <w:gridSpan w:val="5"/>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604F54" w:rsidRPr="00586C90" w14:paraId="5C20E3E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945FA56" w14:textId="5B4B2FE9"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4" w:tooltip="Li, 2013 #649" w:history="1">
              <w:r w:rsidR="00604F54"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1C6A3492" w14:textId="606483E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r>
              <w:rPr>
                <w:rFonts w:ascii="Times New Roman" w:hAnsi="Times New Roman" w:cs="Times New Roman"/>
                <w:sz w:val="20"/>
                <w:szCs w:val="20"/>
              </w:rPr>
              <w:t>temperature</w:t>
            </w:r>
            <w:r w:rsidRPr="00586C90">
              <w:rPr>
                <w:rFonts w:ascii="Times New Roman" w:hAnsi="Times New Roman" w:cs="Times New Roman"/>
                <w:sz w:val="20"/>
                <w:szCs w:val="20"/>
              </w:rPr>
              <w:t>, average humidity, annual average sunshine and annual rainfall</w:t>
            </w:r>
          </w:p>
        </w:tc>
        <w:tc>
          <w:tcPr>
            <w:tcW w:w="0" w:type="auto"/>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r>
              <w:rPr>
                <w:rFonts w:ascii="Times New Roman" w:hAnsi="Times New Roman" w:cs="Times New Roman"/>
                <w:sz w:val="20"/>
                <w:szCs w:val="20"/>
              </w:rPr>
              <w:t xml:space="preserve"> rate</w:t>
            </w:r>
          </w:p>
        </w:tc>
        <w:tc>
          <w:tcPr>
            <w:tcW w:w="0" w:type="auto"/>
            <w:gridSpan w:val="5"/>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DAA5F91" w14:textId="0B24DC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304B1A"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4D36DBA" w14:textId="4E32D6B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5" w:tooltip="Jančíková, 2013 #650" w:history="1">
              <w:r w:rsidR="00604F54"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E2578D8" w14:textId="202E10CD"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2E99F579" w14:textId="111D4FE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RH</w:t>
            </w:r>
            <w:r w:rsidRPr="00586C90">
              <w:rPr>
                <w:rFonts w:ascii="Times New Roman" w:hAnsi="Times New Roman" w:cs="Times New Roman"/>
                <w:sz w:val="20"/>
                <w:szCs w:val="20"/>
              </w:rPr>
              <w:t xml:space="preserve">, amount of preci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586C90">
              <w:rPr>
                <w:rFonts w:ascii="Times New Roman" w:hAnsi="Times New Roman" w:cs="Times New Roman"/>
                <w:sz w:val="20"/>
                <w:szCs w:val="20"/>
              </w:rPr>
              <w:t xml:space="preserve"> 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auto"/>
            <w:gridSpan w:val="5"/>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304BF6C" w14:textId="2C8E9E6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9813CBF"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FBE1F7B" w14:textId="7EFFEF38"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AA3004 </w:t>
            </w:r>
            <w:r w:rsidRPr="00586C90">
              <w:rPr>
                <w:rFonts w:ascii="Times New Roman" w:hAnsi="Times New Roman" w:cs="Times New Roman"/>
                <w:sz w:val="20"/>
                <w:szCs w:val="20"/>
              </w:rPr>
              <w:lastRenderedPageBreak/>
              <w:t>aluminum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3" w:tooltip="Forouzan, 2007 #63" w:history="1">
              <w:r w:rsidR="00604F54"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an making</w:t>
            </w:r>
          </w:p>
        </w:tc>
        <w:tc>
          <w:tcPr>
            <w:tcW w:w="0" w:type="auto"/>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 xml:space="preserve">hot rolling, </w:t>
            </w:r>
            <w:r w:rsidRPr="004C5571">
              <w:rPr>
                <w:rFonts w:ascii="Times New Roman" w:hAnsi="Times New Roman" w:cs="Times New Roman" w:hint="eastAsia"/>
                <w:sz w:val="20"/>
                <w:szCs w:val="20"/>
              </w:rPr>
              <w:lastRenderedPageBreak/>
              <w:t>cold rolling and annealing</w:t>
            </w:r>
            <w:r>
              <w:rPr>
                <w:rFonts w:ascii="Times New Roman" w:hAnsi="Times New Roman" w:cs="Times New Roman"/>
                <w:sz w:val="20"/>
                <w:szCs w:val="20"/>
              </w:rPr>
              <w:t xml:space="preserve"> processes</w:t>
            </w:r>
          </w:p>
        </w:tc>
        <w:tc>
          <w:tcPr>
            <w:tcW w:w="0" w:type="auto"/>
            <w:gridSpan w:val="3"/>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the ratio of initial to final </w:t>
            </w:r>
            <w:r w:rsidRPr="00586C90">
              <w:rPr>
                <w:rFonts w:ascii="Times New Roman" w:hAnsi="Times New Roman" w:cs="Times New Roman"/>
                <w:sz w:val="20"/>
                <w:szCs w:val="20"/>
              </w:rPr>
              <w:lastRenderedPageBreak/>
              <w:t>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0" w:type="auto"/>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ogistic sigmoid</w:t>
            </w:r>
          </w:p>
        </w:tc>
        <w:tc>
          <w:tcPr>
            <w:tcW w:w="0" w:type="auto"/>
            <w:gridSpan w:val="2"/>
            <w:shd w:val="clear" w:color="auto" w:fill="FFFFFF"/>
          </w:tcPr>
          <w:p w14:paraId="2E392603" w14:textId="0149AD8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YS</w:t>
            </w:r>
            <w:r w:rsidRPr="00586C90">
              <w:rPr>
                <w:rFonts w:ascii="Times New Roman" w:hAnsi="Times New Roman" w:cs="Times New Roman"/>
                <w:sz w:val="20"/>
                <w:szCs w:val="20"/>
              </w:rPr>
              <w:t xml:space="preserve">, </w:t>
            </w:r>
            <w:r>
              <w:rPr>
                <w:rFonts w:ascii="Times New Roman" w:hAnsi="Times New Roman" w:cs="Times New Roman"/>
                <w:sz w:val="20"/>
                <w:szCs w:val="20"/>
              </w:rPr>
              <w:t>El</w:t>
            </w:r>
            <w:r w:rsidRPr="00586C90">
              <w:rPr>
                <w:rFonts w:ascii="Times New Roman" w:hAnsi="Times New Roman" w:cs="Times New Roman"/>
                <w:sz w:val="20"/>
                <w:szCs w:val="20"/>
              </w:rPr>
              <w:t xml:space="preserve">, </w:t>
            </w:r>
            <w:r>
              <w:rPr>
                <w:rFonts w:ascii="Times New Roman" w:hAnsi="Times New Roman" w:cs="Times New Roman"/>
                <w:sz w:val="20"/>
                <w:szCs w:val="20"/>
              </w:rPr>
              <w:t>UTS</w:t>
            </w:r>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0" w:type="auto"/>
            <w:shd w:val="clear" w:color="auto" w:fill="FFFFFF"/>
          </w:tcPr>
          <w:p w14:paraId="3B73EE14" w14:textId="71E99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7975FF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E04502B" w14:textId="7BDDD6BC" w:rsidR="00983AF8" w:rsidRPr="00586C90" w:rsidRDefault="00983AF8" w:rsidP="00983AF8">
            <w:pPr>
              <w:widowControl w:val="0"/>
              <w:spacing w:after="0"/>
              <w:rPr>
                <w:rFonts w:ascii="Times New Roman" w:hAnsi="Times New Roman" w:cs="Times New Roman"/>
                <w:sz w:val="20"/>
                <w:szCs w:val="20"/>
              </w:rPr>
            </w:pPr>
            <w:bookmarkStart w:id="47"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6" w:tooltip="Kermanpur, 2007 #652" w:history="1">
              <w:r w:rsidR="00604F54"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68440DD" w14:textId="289FC76B"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96E3E">
              <w:rPr>
                <w:rFonts w:ascii="Times New Roman" w:hAnsi="Times New Roman" w:cs="Times New Roman"/>
                <w:sz w:val="20"/>
                <w:szCs w:val="20"/>
              </w:rPr>
              <w:t>HP hydraulic</w:t>
            </w:r>
            <w:r>
              <w:rPr>
                <w:rFonts w:ascii="Times New Roman" w:hAnsi="Times New Roman" w:cs="Times New Roman"/>
                <w:sz w:val="20"/>
                <w:szCs w:val="20"/>
              </w:rPr>
              <w:t xml:space="preserve"> </w:t>
            </w:r>
            <w:r w:rsidRPr="00E96E3E">
              <w:rPr>
                <w:rFonts w:ascii="Times New Roman" w:hAnsi="Times New Roman" w:cs="Times New Roman"/>
                <w:sz w:val="20"/>
                <w:szCs w:val="20"/>
              </w:rPr>
              <w:t>descaling operation</w:t>
            </w:r>
          </w:p>
        </w:tc>
        <w:tc>
          <w:tcPr>
            <w:tcW w:w="0" w:type="auto"/>
            <w:gridSpan w:val="3"/>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auto"/>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0" w:type="auto"/>
            <w:gridSpan w:val="2"/>
            <w:shd w:val="clear" w:color="auto" w:fill="FFFFFF"/>
          </w:tcPr>
          <w:p w14:paraId="55A5FCEC" w14:textId="14B21A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p>
        </w:tc>
        <w:tc>
          <w:tcPr>
            <w:tcW w:w="0" w:type="auto"/>
            <w:gridSpan w:val="5"/>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3748175" w14:textId="0FB651A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7"/>
      <w:tr w:rsidR="00604F54" w:rsidRPr="00586C90" w14:paraId="09A18AF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5484C88" w14:textId="0D4D1F9A"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7" w:tooltip="Altinkok, 2006 #41" w:history="1">
              <w:r w:rsidR="00604F54"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p>
        </w:tc>
        <w:tc>
          <w:tcPr>
            <w:tcW w:w="0" w:type="auto"/>
            <w:gridSpan w:val="3"/>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auto"/>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F2355DA" w14:textId="6066BE8B"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5AB127E"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5D5930" w14:textId="79C8C98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4C5571">
              <w:rPr>
                <w:rFonts w:ascii="Times New Roman" w:hAnsi="Times New Roman" w:cs="Times New Roman"/>
                <w:noProof/>
                <w:sz w:val="20"/>
                <w:szCs w:val="20"/>
              </w:rPr>
              <w:fldChar w:fldCharType="begin"/>
            </w:r>
            <w:r w:rsidR="00604F54">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4C5571">
              <w:rPr>
                <w:rFonts w:ascii="Times New Roman" w:hAnsi="Times New Roman" w:cs="Times New Roman"/>
                <w:noProof/>
                <w:sz w:val="20"/>
                <w:szCs w:val="20"/>
              </w:rPr>
              <w:fldChar w:fldCharType="separate"/>
            </w:r>
            <w:r w:rsidR="00604F54">
              <w:rPr>
                <w:rFonts w:ascii="Times New Roman" w:hAnsi="Times New Roman" w:cs="Times New Roman"/>
                <w:b w:val="0"/>
                <w:bCs w:val="0"/>
                <w:noProof/>
                <w:sz w:val="20"/>
                <w:szCs w:val="20"/>
              </w:rPr>
              <w:t>[</w:t>
            </w:r>
            <w:hyperlink w:anchor="_ENREF_35" w:tooltip="Montakhab, 2010 #654" w:history="1">
              <w:r w:rsidR="00604F54">
                <w:rPr>
                  <w:rFonts w:ascii="Times New Roman" w:hAnsi="Times New Roman" w:cs="Times New Roman"/>
                  <w:b w:val="0"/>
                  <w:bCs w:val="0"/>
                  <w:noProof/>
                  <w:sz w:val="20"/>
                  <w:szCs w:val="20"/>
                </w:rPr>
                <w:t>35</w:t>
              </w:r>
            </w:hyperlink>
            <w:r w:rsidR="00604F54">
              <w:rPr>
                <w:rFonts w:ascii="Times New Roman" w:hAnsi="Times New Roman" w:cs="Times New Roman"/>
                <w:b w:val="0"/>
                <w:bCs w:val="0"/>
                <w:noProof/>
                <w:sz w:val="20"/>
                <w:szCs w:val="20"/>
              </w:rPr>
              <w:t>]</w:t>
            </w:r>
            <w:r w:rsidRPr="004C5571">
              <w:rPr>
                <w:rFonts w:ascii="Times New Roman" w:hAnsi="Times New Roman" w:cs="Times New Roman"/>
                <w:noProof/>
                <w:sz w:val="20"/>
                <w:szCs w:val="20"/>
              </w:rPr>
              <w:fldChar w:fldCharType="end"/>
            </w:r>
          </w:p>
        </w:tc>
        <w:tc>
          <w:tcPr>
            <w:tcW w:w="0" w:type="auto"/>
            <w:gridSpan w:val="2"/>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0" w:type="auto"/>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Pr="004C5571">
              <w:rPr>
                <w:rFonts w:ascii="Times New Roman" w:hAnsi="Times New Roman" w:cs="Times New Roman" w:hint="eastAsia"/>
                <w:sz w:val="20"/>
                <w:szCs w:val="20"/>
              </w:rPr>
              <w:t xml:space="preserve">ot compression </w:t>
            </w:r>
            <w:r w:rsidRPr="004C5571">
              <w:rPr>
                <w:rFonts w:ascii="Times New Roman" w:hAnsi="Times New Roman" w:cs="Times New Roman"/>
                <w:sz w:val="20"/>
                <w:szCs w:val="20"/>
              </w:rPr>
              <w:t>test</w:t>
            </w:r>
          </w:p>
          <w:p w14:paraId="19CA0F0A" w14:textId="0B9FAC98" w:rsidR="008C50F4" w:rsidRPr="004C5571"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commentRangeStart w:id="48"/>
            <w:r>
              <w:rPr>
                <w:rFonts w:ascii="Times New Roman" w:hAnsi="Times New Roman" w:cs="Times New Roman"/>
                <w:sz w:val="20"/>
                <w:szCs w:val="20"/>
              </w:rPr>
              <w:t>(</w:t>
            </w:r>
            <w:r w:rsidRPr="004C5571">
              <w:rPr>
                <w:rFonts w:ascii="Times New Roman" w:hAnsi="Times New Roman" w:cs="Times New Roman"/>
                <w:sz w:val="20"/>
                <w:szCs w:val="20"/>
                <w:highlight w:val="yellow"/>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commentRangeEnd w:id="48"/>
            <w:r w:rsidR="00DD3F70">
              <w:rPr>
                <w:rStyle w:val="a6"/>
              </w:rPr>
              <w:commentReference w:id="48"/>
            </w:r>
          </w:p>
        </w:tc>
        <w:tc>
          <w:tcPr>
            <w:tcW w:w="0" w:type="auto"/>
            <w:gridSpan w:val="3"/>
            <w:shd w:val="clear" w:color="auto" w:fill="FFFFFF"/>
          </w:tcPr>
          <w:p w14:paraId="7D6CB5BD" w14:textId="521F8C4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4C5571">
              <w:rPr>
                <w:rFonts w:ascii="Times New Roman" w:hAnsi="Times New Roman" w:cs="Times New Roman" w:hint="eastAsia"/>
                <w:sz w:val="20"/>
                <w:szCs w:val="20"/>
              </w:rPr>
              <w:t>tansig</w:t>
            </w:r>
            <w:proofErr w:type="spellEnd"/>
            <w:r w:rsidRPr="004C5571">
              <w:rPr>
                <w:rFonts w:ascii="Times New Roman" w:hAnsi="Times New Roman" w:cs="Times New Roman" w:hint="eastAsia"/>
                <w:sz w:val="20"/>
                <w:szCs w:val="20"/>
              </w:rPr>
              <w:br/>
              <w:t xml:space="preserve">and </w:t>
            </w:r>
            <w:proofErr w:type="spellStart"/>
            <w:r w:rsidRPr="004C5571">
              <w:rPr>
                <w:rFonts w:ascii="Times New Roman" w:hAnsi="Times New Roman" w:cs="Times New Roman" w:hint="eastAsia"/>
                <w:sz w:val="20"/>
                <w:szCs w:val="20"/>
              </w:rPr>
              <w:t>logsig</w:t>
            </w:r>
            <w:proofErr w:type="spellEnd"/>
            <w:r w:rsidRPr="00586C90">
              <w:rPr>
                <w:rFonts w:ascii="Times New Roman" w:hAnsi="Times New Roman" w:cs="Times New Roman"/>
                <w:sz w:val="20"/>
                <w:szCs w:val="20"/>
              </w:rPr>
              <w:t>)</w:t>
            </w:r>
          </w:p>
        </w:tc>
        <w:tc>
          <w:tcPr>
            <w:tcW w:w="0" w:type="auto"/>
            <w:gridSpan w:val="2"/>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5A563B" w14:textId="1F54B7C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A8F8C8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EF12565" w14:textId="3EA3B03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8" w:tooltip="Khaled, 2012 #656" w:history="1">
              <w:r w:rsidR="00604F54"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4346150" w14:textId="0AC5133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and industri</w:t>
            </w:r>
            <w:r w:rsidR="00473CFE">
              <w:rPr>
                <w:rFonts w:ascii="Times New Roman" w:hAnsi="Times New Roman" w:cs="Times New Roman"/>
                <w:sz w:val="20"/>
                <w:szCs w:val="20"/>
              </w:rPr>
              <w:t>al applications</w:t>
            </w:r>
          </w:p>
        </w:tc>
        <w:tc>
          <w:tcPr>
            <w:tcW w:w="0" w:type="auto"/>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73CFE">
              <w:rPr>
                <w:rFonts w:ascii="Times New Roman" w:hAnsi="Times New Roman" w:cs="Times New Roman"/>
                <w:sz w:val="20"/>
                <w:szCs w:val="20"/>
              </w:rPr>
              <w:t>three-compartment glass cell</w:t>
            </w:r>
          </w:p>
        </w:tc>
        <w:tc>
          <w:tcPr>
            <w:tcW w:w="0" w:type="auto"/>
            <w:gridSpan w:val="3"/>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0" w:type="auto"/>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auto"/>
            <w:gridSpan w:val="5"/>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56FAB21B" w14:textId="457FD5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2CCD7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00E016A" w14:textId="6EEEAB1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6" w:tooltip="Asteris, 2017 #31" w:history="1">
              <w:r w:rsidR="00604F54"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p>
          <w:p w14:paraId="6BF0C6B7" w14:textId="66AF7E30" w:rsidR="00C63437" w:rsidRPr="0087276F" w:rsidDel="00D617E0" w:rsidRDefault="00C63437" w:rsidP="004C5571">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74F28DC2" w14:textId="20F3B0F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7276F">
              <w:rPr>
                <w:rFonts w:ascii="Times New Roman" w:hAnsi="Times New Roman" w:cs="Times New Roman"/>
                <w:sz w:val="20"/>
                <w:szCs w:val="20"/>
              </w:rPr>
              <w:t>W/B,</w:t>
            </w:r>
            <w:r w:rsidRPr="0087276F">
              <w:rPr>
                <w:rFonts w:ascii="Times New Roman" w:hAnsi="Times New Roman" w:cs="Times New Roman"/>
                <w:sz w:val="20"/>
                <w:szCs w:val="20"/>
              </w:rPr>
              <w:br/>
              <w:t>MK, B, SP</w:t>
            </w:r>
            <w:r>
              <w:rPr>
                <w:rFonts w:ascii="Times New Roman" w:hAnsi="Times New Roman" w:cs="Times New Roman"/>
                <w:sz w:val="20"/>
                <w:szCs w:val="20"/>
              </w:rPr>
              <w:t xml:space="preserve"> </w:t>
            </w:r>
            <w:r w:rsidRPr="0087276F">
              <w:rPr>
                <w:rFonts w:ascii="Times New Roman" w:hAnsi="Times New Roman" w:cs="Times New Roman"/>
                <w:sz w:val="20"/>
                <w:szCs w:val="20"/>
              </w:rPr>
              <w:t xml:space="preserve">and </w:t>
            </w:r>
            <w:r w:rsidRPr="0087276F">
              <w:rPr>
                <w:rFonts w:ascii="Times New Roman" w:hAnsi="Times New Roman" w:cs="Times New Roman"/>
                <w:sz w:val="20"/>
                <w:szCs w:val="20"/>
              </w:rPr>
              <w:br/>
              <w:t>UV</w:t>
            </w:r>
          </w:p>
        </w:tc>
        <w:tc>
          <w:tcPr>
            <w:tcW w:w="0" w:type="auto"/>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175B40AC" w14:textId="3FD80CA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4900FE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77C10B3" w14:textId="7C9E57B6" w:rsidR="00983AF8" w:rsidRPr="00586C90" w:rsidRDefault="00983AF8" w:rsidP="00983AF8">
            <w:pPr>
              <w:widowControl w:val="0"/>
              <w:rPr>
                <w:rFonts w:ascii="Times New Roman" w:hAnsi="Times New Roman" w:cs="Times New Roman"/>
                <w:sz w:val="20"/>
                <w:szCs w:val="20"/>
              </w:rPr>
            </w:pPr>
            <w:bookmarkStart w:id="49"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9" w:tooltip="Seidl, 2012 #657" w:history="1">
              <w:r w:rsidR="00604F54" w:rsidRPr="00604F54">
                <w:rPr>
                  <w:rFonts w:ascii="Times New Roman" w:hAnsi="Times New Roman" w:cs="Times New Roman"/>
                  <w:noProof/>
                  <w:sz w:val="20"/>
                  <w:szCs w:val="20"/>
                </w:rPr>
                <w:t>29</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D99639D" w14:textId="5E695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608F6DE7" w14:textId="6D3DF8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r w:rsidRPr="00023589">
              <w:rPr>
                <w:rFonts w:ascii="Times New Roman" w:hAnsi="Times New Roman" w:cs="Times New Roman"/>
                <w:sz w:val="20"/>
                <w:szCs w:val="20"/>
              </w:rPr>
              <w:t>, preci</w:t>
            </w:r>
            <w:r w:rsidRPr="00586C90">
              <w:rPr>
                <w:rFonts w:ascii="Times New Roman" w:hAnsi="Times New Roman" w:cs="Times New Roman"/>
                <w:sz w:val="20"/>
                <w:szCs w:val="20"/>
              </w:rPr>
              <w:t xml:space="preserve">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0"/>
                <w:szCs w:val="20"/>
              </w:rPr>
              <w:t xml:space="preserve"> </w:t>
            </w:r>
            <w:r w:rsidRPr="00586C90">
              <w:rPr>
                <w:rFonts w:ascii="Times New Roman" w:hAnsi="Times New Roman" w:cs="Times New Roman"/>
                <w:sz w:val="20"/>
                <w:szCs w:val="20"/>
              </w:rPr>
              <w:t>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A7062EE" w14:textId="7D85C2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bookmarkEnd w:id="49"/>
      <w:tr w:rsidR="00604F54" w:rsidRPr="00586C90" w14:paraId="2C5771A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BF5A7A" w14:textId="35B74DCE"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9" w:tooltip="Upadhyay, 2013 #658" w:history="1">
              <w:r w:rsidR="00604F54"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8FEC552" w14:textId="0F7AD2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p>
        </w:tc>
        <w:tc>
          <w:tcPr>
            <w:tcW w:w="0" w:type="auto"/>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10E4D42D" w14:textId="5E45B12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Pr="00586C90">
              <w:rPr>
                <w:rFonts w:ascii="Times New Roman" w:hAnsi="Times New Roman" w:cs="Times New Roman"/>
                <w:sz w:val="20"/>
                <w:szCs w:val="20"/>
              </w:rPr>
              <w:t xml:space="preserve">, t, </w:t>
            </w:r>
            <w:r>
              <w:rPr>
                <w:rFonts w:ascii="Times New Roman" w:hAnsi="Times New Roman" w:cs="Times New Roman"/>
                <w:sz w:val="20"/>
                <w:szCs w:val="20"/>
              </w:rPr>
              <w:t>v</w:t>
            </w:r>
          </w:p>
        </w:tc>
        <w:tc>
          <w:tcPr>
            <w:tcW w:w="0" w:type="auto"/>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35AC6041" w14:textId="32A963C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p>
        </w:tc>
        <w:tc>
          <w:tcPr>
            <w:tcW w:w="0" w:type="auto"/>
            <w:gridSpan w:val="5"/>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2DABB7C" w14:textId="2764CD5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281A8E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70" w:tooltip="Komijani, 2016 #662" w:history="1">
              <w:r w:rsidR="00604F54"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260CEA">
              <w:rPr>
                <w:rFonts w:ascii="TimesNewRomanPSMT" w:hAnsi="TimesNewRomanPSMT"/>
                <w:color w:val="242021"/>
                <w:sz w:val="20"/>
                <w:szCs w:val="20"/>
              </w:rPr>
              <w:t>corrosive environment</w:t>
            </w:r>
          </w:p>
        </w:tc>
        <w:tc>
          <w:tcPr>
            <w:tcW w:w="0" w:type="auto"/>
            <w:gridSpan w:val="3"/>
            <w:tcBorders>
              <w:bottom w:val="single" w:sz="4" w:space="0" w:color="auto"/>
            </w:tcBorders>
            <w:shd w:val="clear" w:color="auto" w:fill="FFFFFF"/>
          </w:tcPr>
          <w:p w14:paraId="62071E90" w14:textId="612731F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and inhibitor concentration</w:t>
            </w:r>
            <w:r w:rsidRPr="004C5571">
              <w:rPr>
                <w:rFonts w:ascii="Times New Roman" w:hAnsi="Times New Roman" w:cs="Times New Roman" w:hint="eastAsia"/>
                <w:sz w:val="20"/>
                <w:szCs w:val="20"/>
              </w:rPr>
              <w:t xml:space="preserve"> </w:t>
            </w:r>
            <w:r w:rsidRPr="00586C90">
              <w:rPr>
                <w:rFonts w:ascii="Times New Roman" w:hAnsi="Times New Roman" w:cs="Times New Roman"/>
                <w:sz w:val="20"/>
                <w:szCs w:val="20"/>
              </w:rPr>
              <w:t>of inhibitor</w:t>
            </w:r>
          </w:p>
        </w:tc>
        <w:tc>
          <w:tcPr>
            <w:tcW w:w="0" w:type="auto"/>
            <w:tcBorders>
              <w:bottom w:val="single" w:sz="4" w:space="0" w:color="auto"/>
            </w:tcBorders>
            <w:shd w:val="clear" w:color="auto" w:fill="FFFFFF"/>
          </w:tcPr>
          <w:p w14:paraId="462C6370" w14:textId="37B5A28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tcBorders>
              <w:bottom w:val="single" w:sz="4" w:space="0" w:color="auto"/>
            </w:tcBorders>
            <w:shd w:val="clear" w:color="auto" w:fill="FFFFFF"/>
          </w:tcPr>
          <w:p w14:paraId="2FEF9375" w14:textId="4E2828C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tcBorders>
              <w:bottom w:val="single" w:sz="4" w:space="0" w:color="auto"/>
            </w:tcBorders>
            <w:shd w:val="clear" w:color="auto" w:fill="FFFFFF"/>
          </w:tcPr>
          <w:p w14:paraId="27BE41BA" w14:textId="75B0FB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45DA1B1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w:t>
      </w:r>
      <w:r>
        <w:rPr>
          <w:rFonts w:ascii="Times New Roman" w:hAnsi="Times New Roman" w:cs="Times New Roman"/>
          <w:noProof/>
          <w:sz w:val="24"/>
          <w:szCs w:val="24"/>
        </w:rPr>
        <w:lastRenderedPageBreak/>
        <w:t xml:space="preserve">problems in materials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7" w:history="1">
        <w:r w:rsidR="00604F54">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commentRangeStart w:id="50"/>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 xml:space="preserve">, </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 xml:space="preserve">, </w:t>
      </w:r>
      <w:hyperlink w:anchor="_ENREF_40" w:tooltip="Sasikumar, 2008 #15" w:history="1">
        <w:r w:rsidR="00604F54">
          <w:rPr>
            <w:rFonts w:ascii="Times New Roman" w:hAnsi="Times New Roman" w:cs="Times New Roman"/>
            <w:noProof/>
            <w:sz w:val="24"/>
            <w:szCs w:val="24"/>
          </w:rPr>
          <w:t>40</w:t>
        </w:r>
      </w:hyperlink>
      <w:r w:rsidR="00604F54">
        <w:rPr>
          <w:rFonts w:ascii="Times New Roman" w:hAnsi="Times New Roman" w:cs="Times New Roman"/>
          <w:noProof/>
          <w:sz w:val="24"/>
          <w:szCs w:val="24"/>
        </w:rPr>
        <w:t xml:space="preserve">, </w:t>
      </w:r>
      <w:hyperlink w:anchor="_ENREF_72" w:tooltip="Rajendraboopathy, 2008 #6" w:history="1">
        <w:r w:rsidR="00604F54">
          <w:rPr>
            <w:rFonts w:ascii="Times New Roman" w:hAnsi="Times New Roman" w:cs="Times New Roman"/>
            <w:noProof/>
            <w:sz w:val="24"/>
            <w:szCs w:val="24"/>
          </w:rPr>
          <w:t>72</w:t>
        </w:r>
      </w:hyperlink>
      <w:r w:rsidR="00604F54">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r w:rsidR="00E3265F">
        <w:rPr>
          <w:rFonts w:ascii="Times New Roman" w:hAnsi="Times New Roman" w:cs="Times New Roman"/>
          <w:noProof/>
          <w:sz w:val="24"/>
          <w:szCs w:val="24"/>
        </w:rPr>
        <w:fldChar w:fldCharType="begin"/>
      </w:r>
      <w:r w:rsidR="00E3265F">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E3265F">
        <w:rPr>
          <w:rFonts w:ascii="Times New Roman" w:hAnsi="Times New Roman" w:cs="Times New Roman"/>
          <w:noProof/>
          <w:sz w:val="24"/>
          <w:szCs w:val="24"/>
        </w:rPr>
        <w:fldChar w:fldCharType="separate"/>
      </w:r>
      <w:hyperlink w:anchor="_ENREF_59" w:tooltip=",  #241" w:history="1">
        <w:r w:rsidR="00E3265F">
          <w:rPr>
            <w:rFonts w:ascii="Times New Roman" w:hAnsi="Times New Roman" w:cs="Times New Roman"/>
            <w:noProof/>
            <w:sz w:val="24"/>
            <w:szCs w:val="24"/>
          </w:rPr>
          <w:t>59</w:t>
        </w:r>
      </w:hyperlink>
      <w:r w:rsidR="00E3265F">
        <w:rPr>
          <w:rFonts w:ascii="Times New Roman" w:hAnsi="Times New Roman" w:cs="Times New Roman" w:hint="eastAsia"/>
          <w:noProof/>
          <w:sz w:val="24"/>
          <w:szCs w:val="24"/>
        </w:rPr>
        <w:t xml:space="preserve">, </w:t>
      </w:r>
      <w:r w:rsidR="00E3265F">
        <w:rPr>
          <w:rFonts w:ascii="Times New Roman" w:hAnsi="Times New Roman" w:cs="Times New Roman"/>
          <w:noProof/>
          <w:sz w:val="24"/>
          <w:szCs w:val="24"/>
        </w:rPr>
        <w:fldChar w:fldCharType="end"/>
      </w:r>
      <w:hyperlink w:anchor="_ENREF_73" w:tooltip="LiuJie, 2007 #70" w:history="1">
        <w:r w:rsidR="00604F54">
          <w:rPr>
            <w:rFonts w:ascii="Times New Roman" w:hAnsi="Times New Roman" w:cs="Times New Roman"/>
            <w:noProof/>
            <w:sz w:val="24"/>
            <w:szCs w:val="24"/>
          </w:rPr>
          <w:t>73</w:t>
        </w:r>
      </w:hyperlink>
      <w:r w:rsidR="00E3265F">
        <w:rPr>
          <w:rFonts w:ascii="Times New Roman" w:hAnsi="Times New Roman" w:cs="Times New Roman" w:hint="eastAsia"/>
          <w:noProof/>
          <w:sz w:val="24"/>
          <w:szCs w:val="24"/>
        </w:rPr>
        <w:t xml:space="preserve">, </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mesh&lt;/Author&gt;&lt;Year&gt;2007&lt;/Year&gt;&lt;RecNum&gt;14&lt;/RecNum&gt;&lt;DisplayText&gt;[74]&lt;/DisplayText&gt;&lt;record&gt;&lt;rec-number&gt;14&lt;/rec-number&gt;&lt;foreign-keys&gt;&lt;key app="EN" db-id="909v2wsdarxet0er2papedrtdfde0xxra5af" timestamp="1560339627"&gt;14&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hyperlink w:anchor="_ENREF_74" w:tooltip="Ramesh, 2007 #14" w:history="1">
        <w:r w:rsidR="00604F54">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commentRangeEnd w:id="50"/>
      <w:r w:rsidR="009C65CD">
        <w:rPr>
          <w:rStyle w:val="a6"/>
        </w:rPr>
        <w:commentReference w:id="50"/>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 xml:space="preserve">, </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 xml:space="preserve">, </w:t>
      </w:r>
      <w:hyperlink w:anchor="_ENREF_44" w:tooltip="Kamrunnahar, 2010 #60" w:history="1">
        <w:r w:rsidR="00604F54">
          <w:rPr>
            <w:rFonts w:ascii="Times New Roman" w:hAnsi="Times New Roman" w:cs="Times New Roman"/>
            <w:noProof/>
            <w:sz w:val="24"/>
            <w:szCs w:val="24"/>
          </w:rPr>
          <w:t>44</w:t>
        </w:r>
      </w:hyperlink>
      <w:r w:rsidR="00604F54">
        <w:rPr>
          <w:rFonts w:ascii="Times New Roman" w:hAnsi="Times New Roman" w:cs="Times New Roman"/>
          <w:noProof/>
          <w:sz w:val="24"/>
          <w:szCs w:val="24"/>
        </w:rPr>
        <w:t xml:space="preserve">, </w:t>
      </w:r>
      <w:hyperlink w:anchor="_ENREF_75" w:tooltip="Khaled, 2013 #81" w:history="1">
        <w:r w:rsidR="00604F54">
          <w:rPr>
            <w:rFonts w:ascii="Times New Roman" w:hAnsi="Times New Roman" w:cs="Times New Roman"/>
            <w:noProof/>
            <w:sz w:val="24"/>
            <w:szCs w:val="24"/>
          </w:rPr>
          <w:t>75-78</w:t>
        </w:r>
      </w:hyperlink>
      <w:r w:rsidR="00604F54">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rsidP="000E604A">
      <w:pPr>
        <w:pStyle w:val="3"/>
        <w:spacing w:after="240"/>
      </w:pPr>
      <w:r>
        <w:t>Chemical Property</w:t>
      </w:r>
    </w:p>
    <w:p w14:paraId="40CE84C7" w14:textId="13AF5D33"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 xml:space="preserve">Meterological data </w:t>
      </w:r>
      <w:r w:rsidR="000E604A">
        <w:rPr>
          <w:rFonts w:ascii="Times New Roman" w:hAnsi="Times New Roman" w:cs="Times New Roman" w:hint="eastAsia"/>
          <w:noProof/>
          <w:sz w:val="24"/>
          <w:szCs w:val="24"/>
        </w:rPr>
        <w:t xml:space="preserve">contains </w:t>
      </w:r>
      <w:r w:rsidR="00DA721F">
        <w:rPr>
          <w:rFonts w:ascii="Times New Roman" w:hAnsi="Times New Roman" w:cs="Times New Roman"/>
          <w:noProof/>
          <w:sz w:val="24"/>
          <w:szCs w:val="24"/>
        </w:rPr>
        <w:t>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variables</w:t>
      </w:r>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 and dustfall</w:t>
      </w:r>
      <w:r w:rsidR="000E604A">
        <w:rPr>
          <w:rFonts w:ascii="Times New Roman" w:hAnsi="Times New Roman" w:cs="Times New Roman" w:hint="eastAsia"/>
          <w:noProof/>
          <w:sz w:val="24"/>
          <w:szCs w:val="24"/>
        </w:rPr>
        <w:t>.</w:t>
      </w:r>
      <w:r w:rsid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 xml:space="preserve">They ar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 xml:space="preserve">It supports one major benefit of ANN that ANN </w:t>
      </w:r>
      <w:r w:rsidR="00785363">
        <w:rPr>
          <w:rFonts w:ascii="Times New Roman" w:hAnsi="Times New Roman" w:cs="Times New Roman"/>
          <w:noProof/>
          <w:sz w:val="24"/>
          <w:szCs w:val="24"/>
        </w:rPr>
        <w:lastRenderedPageBreak/>
        <w:t>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35" w:history="1">
        <w:r w:rsidR="00604F54">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4D946D56"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73E2762B"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7" w:tooltip="Bassam, 2008 #10" w:history="1">
        <w:r w:rsidR="00604F54">
          <w:rPr>
            <w:rFonts w:ascii="Times New Roman" w:hAnsi="Times New Roman" w:cs="Times New Roman"/>
            <w:noProof/>
            <w:sz w:val="24"/>
            <w:szCs w:val="24"/>
          </w:rPr>
          <w:t>77</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8" w:tooltip="Colorado-Garrido, 2008 #46" w:history="1">
        <w:r w:rsidR="00604F54">
          <w:rPr>
            <w:rFonts w:ascii="Times New Roman" w:hAnsi="Times New Roman" w:cs="Times New Roman"/>
            <w:noProof/>
            <w:sz w:val="24"/>
            <w:szCs w:val="24"/>
          </w:rPr>
          <w:t>78</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have also 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 xml:space="preserve">Bassam et </w:t>
      </w:r>
      <w:r w:rsidR="003E21DC" w:rsidRPr="003E21DC">
        <w:rPr>
          <w:rFonts w:ascii="Times New Roman" w:hAnsi="Times New Roman" w:cs="Times New Roman"/>
          <w:noProof/>
          <w:sz w:val="24"/>
          <w:szCs w:val="24"/>
        </w:rPr>
        <w:lastRenderedPageBreak/>
        <w:t>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p>
    <w:p w14:paraId="6E58D0BD" w14:textId="5A32AB5E" w:rsidR="003E21DC" w:rsidRDefault="00CB5EAF">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p>
    <w:p w14:paraId="26884A4F" w14:textId="2E198ADC" w:rsidR="00B022AB" w:rsidRDefault="00B022AB" w:rsidP="006F13F9">
      <w:pPr>
        <w:pStyle w:val="3"/>
        <w:spacing w:after="240"/>
        <w:rPr>
          <w:noProof/>
        </w:rPr>
      </w:pPr>
      <w:r>
        <w:rPr>
          <w:noProof/>
        </w:rPr>
        <w:t>Mechanical Property</w:t>
      </w:r>
    </w:p>
    <w:p w14:paraId="66F7EE5D" w14:textId="42E10B4B"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51"/>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51"/>
      <w:r w:rsidR="002721CE">
        <w:rPr>
          <w:rStyle w:val="a6"/>
        </w:rPr>
        <w:commentReference w:id="51"/>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w:t>
      </w:r>
      <w:r w:rsidR="00205DC2">
        <w:rPr>
          <w:rFonts w:ascii="Times New Roman" w:hAnsi="Times New Roman" w:cs="Times New Roman"/>
          <w:noProof/>
          <w:sz w:val="24"/>
          <w:szCs w:val="24"/>
        </w:rPr>
        <w:lastRenderedPageBreak/>
        <w:t xml:space="preserve">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1A5C8C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52"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52"/>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53" w:name="_Hlk534790749"/>
      <w:r w:rsidR="00205DC2">
        <w:rPr>
          <w:rFonts w:ascii="Times New Roman" w:hAnsi="Times New Roman" w:cs="Times New Roman"/>
          <w:noProof/>
          <w:sz w:val="24"/>
          <w:szCs w:val="24"/>
        </w:rPr>
        <w:t>presented a BP neural network</w:t>
      </w:r>
      <w:bookmarkStart w:id="54"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53"/>
    </w:p>
    <w:p w14:paraId="677C5458" w14:textId="2462CC95"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6" w:history="1">
        <w:r w:rsidR="00604F54">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55" w:name="_Hlk534790830"/>
      <w:r w:rsidR="00205DC2">
        <w:rPr>
          <w:rFonts w:ascii="Times New Roman" w:hAnsi="Times New Roman" w:cs="Times New Roman"/>
          <w:noProof/>
          <w:sz w:val="24"/>
          <w:szCs w:val="24"/>
        </w:rPr>
        <w:t xml:space="preserve">. </w:t>
      </w:r>
      <w:bookmarkEnd w:id="55"/>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56" w:name="_Hlk534839244"/>
      <w:r w:rsidR="00205DC2">
        <w:rPr>
          <w:rFonts w:ascii="Times New Roman" w:hAnsi="Times New Roman" w:cs="Times New Roman"/>
          <w:noProof/>
          <w:sz w:val="24"/>
          <w:szCs w:val="24"/>
        </w:rPr>
        <w:t>constructed with 30% of AE data</w:t>
      </w:r>
      <w:bookmarkEnd w:id="56"/>
      <w:r w:rsidR="00205DC2">
        <w:rPr>
          <w:rFonts w:ascii="Times New Roman" w:hAnsi="Times New Roman" w:cs="Times New Roman"/>
          <w:noProof/>
          <w:sz w:val="24"/>
          <w:szCs w:val="24"/>
        </w:rPr>
        <w:t>, 66-22-1</w:t>
      </w:r>
      <w:r w:rsidR="00205DC2">
        <w:t xml:space="preserve"> </w:t>
      </w:r>
      <w:bookmarkStart w:id="57" w:name="_Hlk534839296"/>
      <w:r w:rsidR="00205DC2">
        <w:rPr>
          <w:rFonts w:ascii="Times New Roman" w:hAnsi="Times New Roman" w:cs="Times New Roman"/>
          <w:noProof/>
          <w:sz w:val="24"/>
          <w:szCs w:val="24"/>
        </w:rPr>
        <w:t xml:space="preserve">constructed with 40% of AE data </w:t>
      </w:r>
      <w:bookmarkEnd w:id="57"/>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w:t>
      </w:r>
      <w:commentRangeStart w:id="58"/>
      <w:r w:rsidR="007D3574">
        <w:rPr>
          <w:rFonts w:ascii="Times New Roman" w:hAnsi="Times New Roman" w:cs="Times New Roman"/>
          <w:noProof/>
          <w:sz w:val="24"/>
          <w:szCs w:val="24"/>
        </w:rPr>
        <w:t>Sasikumar et al.</w:t>
      </w:r>
      <w:commentRangeEnd w:id="58"/>
      <w:r w:rsidR="00BB39E2">
        <w:rPr>
          <w:rStyle w:val="a6"/>
        </w:rPr>
        <w:commentReference w:id="58"/>
      </w:r>
      <w:r w:rsidR="007D3574">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59"/>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59"/>
      <w:r w:rsidR="003E68CC">
        <w:rPr>
          <w:rStyle w:val="a6"/>
        </w:rPr>
        <w:commentReference w:id="59"/>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lastRenderedPageBreak/>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50270C4E" w:rsidR="00CF1552" w:rsidRDefault="00825748" w:rsidP="00825748">
      <w:pPr>
        <w:pStyle w:val="3"/>
        <w:rPr>
          <w:noProof/>
        </w:rPr>
      </w:pPr>
      <w:r>
        <w:rPr>
          <w:noProof/>
        </w:rPr>
        <w:t xml:space="preserve">Tribological </w:t>
      </w:r>
      <w:r w:rsidR="00444BF2">
        <w:rPr>
          <w:rFonts w:hint="eastAsia"/>
          <w:noProof/>
        </w:rPr>
        <w:t xml:space="preserve">and Wear </w:t>
      </w:r>
      <w:r>
        <w:rPr>
          <w:noProof/>
        </w:rPr>
        <w:t>Property</w:t>
      </w:r>
    </w:p>
    <w:p w14:paraId="3CB8240C" w14:textId="1D1F91C2"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hyperlink w:anchor="_ENREF_80" w:tooltip="Gyurova, 2011 #718" w:history="1">
        <w:r w:rsidR="00604F54">
          <w:rPr>
            <w:noProof/>
          </w:rPr>
          <w:t>80</w:t>
        </w:r>
      </w:hyperlink>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p>
    <w:p w14:paraId="26CDD0AF" w14:textId="56DD2570"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604F54">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hyperlink w:anchor="_ENREF_73" w:tooltip="LiuJie, 2007 #70" w:history="1">
        <w:r w:rsidR="00604F54">
          <w:rPr>
            <w:rFonts w:eastAsia="等线 Light"/>
            <w:noProof/>
          </w:rPr>
          <w:t>73</w:t>
        </w:r>
      </w:hyperlink>
      <w:r w:rsidR="00F5227B">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BP neural network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w:t>
      </w:r>
      <w:r w:rsidR="004B2811">
        <w:rPr>
          <w:rFonts w:eastAsia="等线 Light"/>
          <w:noProof/>
        </w:rPr>
        <w:lastRenderedPageBreak/>
        <w:t xml:space="preserve">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  best network was obtained with (2-7-1) and (2-8-1) architectures and 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78797309"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 xml:space="preserve">e and produces the 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 xml:space="preserve">by yielding satisfactory and acceptable results compared to experimental results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54"/>
    <w:p w14:paraId="78867C9F" w14:textId="77D9E764" w:rsidR="00CF1552" w:rsidRDefault="00205DC2" w:rsidP="00444BF2">
      <w:pPr>
        <w:pStyle w:val="2"/>
        <w:spacing w:after="240"/>
        <w:rPr>
          <w:noProof/>
        </w:rPr>
      </w:pPr>
      <w:r>
        <w:rPr>
          <w:noProof/>
        </w:rPr>
        <w:t xml:space="preserve">ANN for Materials </w:t>
      </w:r>
      <w:r w:rsidRPr="00567A4A">
        <w:rPr>
          <w:noProof/>
        </w:rPr>
        <w:t>Design</w:t>
      </w:r>
      <w:r w:rsidR="00CC1291">
        <w:rPr>
          <w:noProof/>
        </w:rPr>
        <w:t xml:space="preserve"> </w:t>
      </w:r>
    </w:p>
    <w:p w14:paraId="0F18B021" w14:textId="1B5B12CE"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 xml:space="preserve">of </w:t>
      </w:r>
      <w:r w:rsidR="000664F7" w:rsidRPr="000664F7">
        <w:rPr>
          <w:rFonts w:ascii="Times New Roman" w:hAnsi="Times New Roman" w:cs="Times New Roman"/>
          <w:noProof/>
          <w:sz w:val="24"/>
          <w:szCs w:val="24"/>
        </w:rPr>
        <w:lastRenderedPageBreak/>
        <w:t>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5F2A0D3A"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2013&lt;/Year&gt;&lt;RecNum&gt;24&lt;/RecNum&gt;&lt;DisplayText&gt;[81]&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24" w:history="1">
        <w:r w:rsidR="00604F54">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 Jong&lt;/Author&gt;&lt;Year&gt;2016&lt;/Year&gt;&lt;RecNum&gt;78&lt;/RecNum&gt;&lt;DisplayText&gt;[82]&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78" w:history="1">
        <w:r w:rsidR="00604F54">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60" w:name="_Hlk534715697"/>
    </w:p>
    <w:p w14:paraId="6E93C50E" w14:textId="6564D358"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60"/>
    <w:p w14:paraId="5747A8C7" w14:textId="77777777" w:rsidR="00B94A49" w:rsidRDefault="00B94A49" w:rsidP="006D3722">
      <w:pPr>
        <w:pStyle w:val="2"/>
      </w:pPr>
      <w:r>
        <w:lastRenderedPageBreak/>
        <w:t>ANN with Other Computing Paradigms</w:t>
      </w:r>
    </w:p>
    <w:p w14:paraId="48970DC3" w14:textId="1680D09E"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00D37A7F" w:rsidRPr="006D3722">
        <w:rPr>
          <w:rFonts w:ascii="Times New Roman" w:hAnsi="Times New Roman" w:cs="Times New Roman"/>
          <w:sz w:val="24"/>
          <w:szCs w:val="24"/>
        </w:rPr>
        <w:t>T</w:t>
      </w:r>
      <w:r w:rsidRPr="006D3722">
        <w:rPr>
          <w:rFonts w:ascii="Times New Roman" w:hAnsi="Times New Roman" w:cs="Times New Roman"/>
          <w:sz w:val="24"/>
          <w:szCs w:val="24"/>
        </w:rPr>
        <w:t xml:space="preserve">, </w:t>
      </w:r>
      <w:r w:rsidR="006D3722">
        <w:rPr>
          <w:rFonts w:ascii="Times New Roman" w:hAnsi="Times New Roman" w:cs="Times New Roman"/>
          <w:sz w:val="24"/>
          <w:szCs w:val="24"/>
        </w:rPr>
        <w:t>TOW</w:t>
      </w:r>
      <w:r w:rsidRPr="006D3722">
        <w:rPr>
          <w:rFonts w:ascii="Times New Roman" w:hAnsi="Times New Roman" w:cs="Times New Roman"/>
          <w:sz w:val="24"/>
          <w:szCs w:val="24"/>
        </w:rPr>
        <w:t xml:space="preserve">, exposure time 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770CF88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 xml:space="preserve">applied stress was regarded as the most influencing parameter on time </w:t>
      </w:r>
      <w:r w:rsidR="00062DCA">
        <w:rPr>
          <w:rFonts w:ascii="Times New Roman" w:hAnsi="Times New Roman" w:cs="Times New Roman"/>
          <w:sz w:val="24"/>
          <w:szCs w:val="24"/>
        </w:rPr>
        <w:lastRenderedPageBreak/>
        <w:t>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3E68C731"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61" w:name="_Hlk534902158"/>
      <m:oMath>
        <m:r>
          <m:rPr>
            <m:sty m:val="p"/>
          </m:rPr>
          <w:rPr>
            <w:rFonts w:ascii="Cambria Math" w:hAnsi="Cambria Math" w:cs="Times New Roman"/>
            <w:sz w:val="24"/>
            <w:szCs w:val="24"/>
          </w:rPr>
          <m:t>&gt;</m:t>
        </m:r>
      </m:oMath>
      <w:bookmarkEnd w:id="61"/>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F2D0F9F"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2F123A6"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04F54">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 xml:space="preserve">impact is followed by the spray height. The authors </w:t>
      </w:r>
      <w:r w:rsidR="00B94A49">
        <w:rPr>
          <w:rFonts w:ascii="Times New Roman" w:hAnsi="Times New Roman" w:cs="Times New Roman"/>
          <w:sz w:val="24"/>
          <w:szCs w:val="24"/>
        </w:rPr>
        <w:lastRenderedPageBreak/>
        <w:t>were also progressively using their current AANN model to predict the effect of all input parameters on the spray overlap.</w:t>
      </w:r>
    </w:p>
    <w:p w14:paraId="2C679874" w14:textId="3A4E9F98"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0EF9B9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62"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62"/>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6E35E39"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63" w:name="_Hlk9817478"/>
      <w:r>
        <w:rPr>
          <w:rFonts w:ascii="Times New Roman" w:hAnsi="Times New Roman" w:cs="Times New Roman"/>
          <w:noProof/>
          <w:sz w:val="24"/>
          <w:szCs w:val="24"/>
        </w:rPr>
        <w:t>ultimate tensile strength</w:t>
      </w:r>
      <w:bookmarkEnd w:id="63"/>
      <w:r>
        <w:rPr>
          <w:rFonts w:ascii="Times New Roman" w:hAnsi="Times New Roman" w:cs="Times New Roman"/>
          <w:noProof/>
          <w:sz w:val="24"/>
          <w:szCs w:val="24"/>
        </w:rPr>
        <w:t xml:space="preserve">, </w:t>
      </w:r>
      <w:r>
        <w:rPr>
          <w:rFonts w:ascii="Times New Roman" w:hAnsi="Times New Roman" w:cs="Times New Roman"/>
          <w:noProof/>
          <w:sz w:val="24"/>
          <w:szCs w:val="24"/>
        </w:rPr>
        <w:lastRenderedPageBreak/>
        <w:t xml:space="preserve">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6EB9EAE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04F54">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ohli&lt;/Author&gt;&lt;Year&gt;2004&lt;/Year&gt;&lt;RecNum&gt;51&lt;/RecNum&gt;&lt;DisplayText&gt;[83]&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51" w:history="1">
        <w:r w:rsidR="00604F54">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 xml:space="preserve">with less </w:t>
      </w:r>
      <w:r w:rsidR="005B51D2">
        <w:rPr>
          <w:rFonts w:ascii="Times New Roman" w:hAnsi="Times New Roman" w:cs="Times New Roman"/>
          <w:sz w:val="24"/>
          <w:szCs w:val="24"/>
        </w:rPr>
        <w:lastRenderedPageBreak/>
        <w:t>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341261B"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56F2CF8"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w:t>
      </w:r>
      <w:r w:rsidR="00B228D8">
        <w:rPr>
          <w:rFonts w:ascii="Times New Roman" w:hAnsi="Times New Roman" w:cs="Times New Roman"/>
          <w:sz w:val="24"/>
          <w:szCs w:val="24"/>
        </w:rPr>
        <w:lastRenderedPageBreak/>
        <w:t xml:space="preserve">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7E606C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w:t>
      </w:r>
      <w:r>
        <w:rPr>
          <w:rFonts w:ascii="Times New Roman" w:hAnsi="Times New Roman" w:cs="Times New Roman"/>
          <w:sz w:val="24"/>
          <w:szCs w:val="24"/>
        </w:rPr>
        <w:lastRenderedPageBreak/>
        <w:t xml:space="preserve">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41" w:history="1">
        <w:r w:rsidR="00604F54">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oker&lt;/Author&gt;&lt;Year&gt;2007&lt;/Year&gt;&lt;RecNum&gt;44&lt;/RecNum&gt;&lt;DisplayText&gt;[84]&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44" w:history="1">
        <w:r w:rsidR="00604F54">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472E2F4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Year&gt;June 2007&lt;/Year&gt;&lt;RecNum&gt;82&lt;/RecNum&gt;&lt;DisplayText&gt;[85]&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82" w:history="1">
        <w:r w:rsidR="00604F54">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211328A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 xml:space="preserve">Long/Short </w:t>
      </w:r>
      <w:r w:rsidR="00126B1E" w:rsidRPr="00126B1E">
        <w:rPr>
          <w:rFonts w:ascii="Times New Roman" w:hAnsi="Times New Roman" w:cs="Times New Roman"/>
          <w:sz w:val="24"/>
          <w:szCs w:val="24"/>
        </w:rPr>
        <w:lastRenderedPageBreak/>
        <w:t>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r w:rsidR="006A043C" w:rsidRPr="006A043C">
        <w:rPr>
          <w:rFonts w:ascii="Times New Roman" w:hAnsi="Times New Roman" w:cs="Times New Roman"/>
          <w:sz w:val="24"/>
          <w:szCs w:val="24"/>
        </w:rPr>
        <w:t>long term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rsidP="00FD3A19">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FD3A19" w:rsidRDefault="00B54D70" w:rsidP="00B54D70">
      <w:pPr>
        <w:rPr>
          <w:rFonts w:ascii="Times New Roman" w:hAnsi="Times New Roman" w:cs="Times New Roman"/>
          <w:sz w:val="24"/>
          <w:szCs w:val="28"/>
        </w:rPr>
      </w:pPr>
      <w:proofErr w:type="spellStart"/>
      <w:proofErr w:type="gramStart"/>
      <w:r w:rsidRPr="00FD3A19">
        <w:rPr>
          <w:rFonts w:ascii="Times New Roman" w:hAnsi="Times New Roman" w:cs="Times New Roman"/>
          <w:i/>
          <w:iCs/>
          <w:sz w:val="24"/>
          <w:szCs w:val="28"/>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FD3A19">
        <w:rPr>
          <w:rFonts w:ascii="Times New Roman" w:hAnsi="Times New Roman" w:cs="Times New Roman"/>
          <w:sz w:val="24"/>
          <w:szCs w:val="28"/>
        </w:rPr>
        <w:lastRenderedPageBreak/>
        <w:t>B</w:t>
      </w:r>
      <w:r w:rsidRPr="00FD3A19">
        <w:rPr>
          <w:rFonts w:ascii="Times New Roman" w:hAnsi="Times New Roman" w:cs="Times New Roman"/>
          <w:sz w:val="24"/>
          <w:szCs w:val="28"/>
          <w:vertAlign w:val="subscript"/>
        </w:rPr>
        <w:t>3</w:t>
      </w:r>
      <w:r w:rsidRPr="003F28D0">
        <w:rPr>
          <w:rFonts w:ascii="Times New Roman" w:hAnsi="Times New Roman" w:cs="Times New Roman"/>
          <w:sz w:val="20"/>
          <w:szCs w:val="20"/>
        </w:rPr>
        <w:t>(</w:t>
      </w:r>
      <w:r w:rsidRPr="00FD3A19">
        <w:rPr>
          <w:rFonts w:ascii="Times New Roman" w:hAnsi="Times New Roman" w:cs="Times New Roman"/>
          <w:sz w:val="24"/>
          <w:szCs w:val="28"/>
        </w:rPr>
        <w:t>OH</w:t>
      </w:r>
      <w:r w:rsidRPr="003F28D0">
        <w:rPr>
          <w:rFonts w:ascii="Times New Roman" w:hAnsi="Times New Roman" w:cs="Times New Roman"/>
          <w:sz w:val="20"/>
          <w:szCs w:val="20"/>
        </w:rPr>
        <w:t>)</w:t>
      </w:r>
      <w:r w:rsidRPr="00FD3A19">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FD3A19">
        <w:rPr>
          <w:rFonts w:ascii="Times New Roman" w:hAnsi="Times New Roman" w:cs="Times New Roman"/>
          <w:sz w:val="24"/>
          <w:szCs w:val="28"/>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FD3A19">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64"/>
      <w:r w:rsidRPr="00FD3A19">
        <w:rPr>
          <w:rFonts w:ascii="Times New Roman" w:hAnsi="Times New Roman" w:cs="Times New Roman" w:hint="eastAsia"/>
          <w:sz w:val="24"/>
          <w:szCs w:val="28"/>
        </w:rPr>
        <w:t>C</w:t>
      </w:r>
      <w:r w:rsidRPr="00FD3A19">
        <w:rPr>
          <w:rFonts w:ascii="Times New Roman" w:hAnsi="Times New Roman" w:cs="Times New Roman" w:hint="eastAsia"/>
          <w:sz w:val="24"/>
          <w:szCs w:val="28"/>
          <w:vertAlign w:val="subscript"/>
        </w:rPr>
        <w:t>EIIW</w:t>
      </w:r>
      <w:r w:rsidRPr="00FD3A19">
        <w:rPr>
          <w:rFonts w:ascii="Times New Roman" w:hAnsi="Times New Roman" w:cs="Times New Roman" w:hint="eastAsia"/>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FD3A19">
        <w:rPr>
          <w:rFonts w:ascii="Times New Roman" w:hAnsi="Times New Roman" w:cs="Times New Roman"/>
          <w:sz w:val="24"/>
          <w:szCs w:val="28"/>
        </w:rPr>
        <w:t>carbon equivalent</w:t>
      </w:r>
      <w:commentRangeEnd w:id="64"/>
      <w:r w:rsidRPr="00133CB8">
        <w:rPr>
          <w:rFonts w:ascii="Times New Roman" w:hAnsi="Times New Roman" w:cs="Times New Roman"/>
          <w:sz w:val="24"/>
          <w:szCs w:val="28"/>
        </w:rPr>
        <w:commentReference w:id="64"/>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133CB8">
        <w:rPr>
          <w:rFonts w:ascii="Times New Roman" w:hAnsi="Times New Roman" w:cs="Times New Roman" w:hint="eastAsia"/>
          <w:sz w:val="24"/>
          <w:szCs w:val="28"/>
        </w:rPr>
        <w:t>carbon equivalent based on the Ito-</w:t>
      </w:r>
      <w:proofErr w:type="spellStart"/>
      <w:r w:rsidRPr="00133CB8">
        <w:rPr>
          <w:rFonts w:ascii="Times New Roman" w:hAnsi="Times New Roman" w:cs="Times New Roman" w:hint="eastAsia"/>
          <w:sz w:val="24"/>
          <w:szCs w:val="28"/>
        </w:rPr>
        <w:t>Bessyo</w:t>
      </w:r>
      <w:proofErr w:type="spellEnd"/>
      <w:r w:rsidRPr="00133CB8">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33CB8">
        <w:rPr>
          <w:rFonts w:ascii="Times New Roman" w:hAnsi="Times New Roman" w:cs="Times New Roman" w:hint="eastAsia"/>
          <w:sz w:val="24"/>
          <w:szCs w:val="28"/>
        </w:rPr>
        <w:t>CrMoNiCu</w:t>
      </w:r>
      <w:proofErr w:type="spellEnd"/>
      <w:r>
        <w:rPr>
          <w:rStyle w:val="fontstyle01"/>
        </w:rPr>
        <w:tab/>
      </w:r>
      <w:r w:rsidRPr="00133CB8">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133CB8">
        <w:rPr>
          <w:rFonts w:ascii="Times New Roman" w:hAnsi="Times New Roman" w:cs="Times New Roman"/>
          <w:sz w:val="24"/>
          <w:szCs w:val="28"/>
        </w:rPr>
        <w:t>or</w:t>
      </w:r>
      <w:r w:rsidR="007F2027">
        <w:rPr>
          <w:rFonts w:ascii="Times New Roman" w:hAnsi="Times New Roman" w:cs="Times New Roman"/>
          <w:sz w:val="24"/>
          <w:szCs w:val="28"/>
        </w:rPr>
        <w:t>)</w:t>
      </w:r>
      <w:r w:rsidR="007F2027" w:rsidRPr="00133CB8">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133CB8">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lastRenderedPageBreak/>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133CB8">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133CB8">
        <w:rPr>
          <w:rFonts w:ascii="Times New Roman" w:hAnsi="Times New Roman" w:cs="Times New Roman"/>
          <w:sz w:val="24"/>
          <w:szCs w:val="28"/>
          <w:vertAlign w:val="subscript"/>
        </w:rPr>
        <w:t>4</w:t>
      </w:r>
      <w:r w:rsidR="004B3C63" w:rsidRPr="00133CB8">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133CB8">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133CB8">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133CB8">
        <w:rPr>
          <w:rFonts w:ascii="Times New Roman" w:hAnsi="Times New Roman" w:cs="Times New Roman"/>
          <w:sz w:val="24"/>
          <w:szCs w:val="28"/>
        </w:rPr>
        <w:t>MK</w:t>
      </w:r>
      <w:r>
        <w:tab/>
      </w:r>
      <w:r>
        <w:tab/>
      </w:r>
      <w:r>
        <w:tab/>
      </w:r>
      <w:r>
        <w:tab/>
      </w:r>
      <w:r w:rsidRPr="00133CB8">
        <w:rPr>
          <w:rFonts w:ascii="Times New Roman" w:hAnsi="Times New Roman" w:cs="Times New Roman"/>
          <w:sz w:val="24"/>
          <w:szCs w:val="28"/>
        </w:rPr>
        <w:t>metakaolin addition</w:t>
      </w:r>
    </w:p>
    <w:p w14:paraId="22954D81" w14:textId="1C7E62DD" w:rsidR="00A6255F" w:rsidRDefault="00A6255F" w:rsidP="00F217B7">
      <w:pPr>
        <w:rPr>
          <w:rFonts w:ascii="Times New Roman" w:hAnsi="Times New Roman" w:cs="Times New Roman"/>
          <w:sz w:val="24"/>
          <w:szCs w:val="28"/>
        </w:rPr>
      </w:pPr>
      <w:r w:rsidRPr="00133CB8">
        <w:rPr>
          <w:rFonts w:ascii="Times New Roman" w:hAnsi="Times New Roman" w:cs="Times New Roman"/>
          <w:sz w:val="24"/>
          <w:szCs w:val="28"/>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133CB8">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133CB8">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33CB8">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133CB8"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65"/>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65"/>
      <w:r w:rsidR="00C2181C">
        <w:rPr>
          <w:rStyle w:val="a6"/>
        </w:rPr>
        <w:commentReference w:id="65"/>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133CB8">
        <w:rPr>
          <w:rFonts w:ascii="Times New Roman" w:hAnsi="Times New Roman" w:cs="Times New Roman"/>
          <w:sz w:val="24"/>
          <w:szCs w:val="28"/>
          <w:vertAlign w:val="subscript"/>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133CB8">
        <w:rPr>
          <w:rFonts w:ascii="Times New Roman" w:hAnsi="Times New Roman" w:cs="Times New Roman"/>
          <w:sz w:val="24"/>
          <w:szCs w:val="28"/>
        </w:rPr>
        <w:t>P</w:t>
      </w:r>
      <w:r w:rsidRPr="00133CB8">
        <w:rPr>
          <w:rFonts w:ascii="Times New Roman" w:hAnsi="Times New Roman" w:cs="Times New Roman"/>
          <w:sz w:val="24"/>
          <w:szCs w:val="28"/>
          <w:vertAlign w:val="subscript"/>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E52480"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133CB8">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133CB8">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lastRenderedPageBreak/>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66"/>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66"/>
      <w:r w:rsidR="00C2181C">
        <w:rPr>
          <w:rStyle w:val="a6"/>
        </w:rPr>
        <w:commentReference w:id="66"/>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133CB8">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133CB8">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33CB8">
        <w:rPr>
          <w:rFonts w:ascii="Times New Roman" w:hAnsi="Times New Roman" w:cs="Times New Roman" w:hint="eastAsia"/>
          <w:sz w:val="24"/>
          <w:szCs w:val="28"/>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lastRenderedPageBreak/>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6FE786FB" w14:textId="77777777" w:rsidR="00604F54" w:rsidRPr="00604F54" w:rsidRDefault="00205DC2" w:rsidP="00604F54">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67" w:name="_ENREF_1"/>
      <w:r w:rsidR="00604F54" w:rsidRPr="00604F54">
        <w:rPr>
          <w:noProof/>
        </w:rPr>
        <w:t>1.</w:t>
      </w:r>
      <w:r w:rsidR="00604F54" w:rsidRPr="00604F54">
        <w:rPr>
          <w:noProof/>
        </w:rPr>
        <w:tab/>
        <w:t xml:space="preserve">Liu, Y., et al., </w:t>
      </w:r>
      <w:r w:rsidR="00604F54" w:rsidRPr="00604F54">
        <w:rPr>
          <w:i/>
          <w:noProof/>
        </w:rPr>
        <w:t>Artificial neural network modelling to predict hot deformation behaviour of zinc–aluminium alloy</w:t>
      </w:r>
      <w:r w:rsidR="00604F54" w:rsidRPr="00604F54">
        <w:rPr>
          <w:noProof/>
        </w:rPr>
        <w:t>. Vol. 29. 2013. 184-189.</w:t>
      </w:r>
      <w:bookmarkEnd w:id="67"/>
    </w:p>
    <w:p w14:paraId="06AE2F24" w14:textId="77777777" w:rsidR="00604F54" w:rsidRPr="00604F54" w:rsidRDefault="00604F54" w:rsidP="00604F54">
      <w:pPr>
        <w:pStyle w:val="EndNoteBibliography"/>
        <w:spacing w:after="0"/>
        <w:ind w:left="720" w:hanging="720"/>
        <w:rPr>
          <w:noProof/>
        </w:rPr>
      </w:pPr>
      <w:bookmarkStart w:id="68" w:name="_ENREF_2"/>
      <w:r w:rsidRPr="00604F54">
        <w:rPr>
          <w:noProof/>
        </w:rPr>
        <w:t>2.</w:t>
      </w:r>
      <w:r w:rsidRPr="00604F54">
        <w:rPr>
          <w:noProof/>
        </w:rPr>
        <w:tab/>
        <w:t xml:space="preserve">Huang, C., X. Jia, and Z. Zhang, </w:t>
      </w:r>
      <w:r w:rsidRPr="00604F54">
        <w:rPr>
          <w:i/>
          <w:noProof/>
        </w:rPr>
        <w:t>A Modified Back Propagation Artificial Neural Network Model Based on Genetic Algorithm to Predict the Flow Behavior of 5754 Aluminum Alloy.</w:t>
      </w:r>
      <w:r w:rsidRPr="00604F54">
        <w:rPr>
          <w:noProof/>
        </w:rPr>
        <w:t xml:space="preserve"> Materials (Basel), 2018. </w:t>
      </w:r>
      <w:r w:rsidRPr="00604F54">
        <w:rPr>
          <w:b/>
          <w:noProof/>
        </w:rPr>
        <w:t>11</w:t>
      </w:r>
      <w:r w:rsidRPr="00604F54">
        <w:rPr>
          <w:noProof/>
        </w:rPr>
        <w:t>(5).</w:t>
      </w:r>
      <w:bookmarkEnd w:id="68"/>
    </w:p>
    <w:p w14:paraId="0AAEE1C2" w14:textId="77777777" w:rsidR="00604F54" w:rsidRPr="00604F54" w:rsidRDefault="00604F54" w:rsidP="00604F54">
      <w:pPr>
        <w:pStyle w:val="EndNoteBibliography"/>
        <w:spacing w:after="0"/>
        <w:ind w:left="720" w:hanging="720"/>
        <w:rPr>
          <w:noProof/>
        </w:rPr>
      </w:pPr>
      <w:bookmarkStart w:id="69" w:name="_ENREF_3"/>
      <w:r w:rsidRPr="00604F54">
        <w:rPr>
          <w:noProof/>
        </w:rPr>
        <w:t>3.</w:t>
      </w:r>
      <w:r w:rsidRPr="00604F54">
        <w:rPr>
          <w:noProof/>
        </w:rPr>
        <w:tab/>
        <w:t xml:space="preserve">Bhadeshia, H.K.D.H., et al., </w:t>
      </w:r>
      <w:r w:rsidRPr="00604F54">
        <w:rPr>
          <w:i/>
          <w:noProof/>
        </w:rPr>
        <w:t>Performance of neural networks in materials science.</w:t>
      </w:r>
      <w:r w:rsidRPr="00604F54">
        <w:rPr>
          <w:noProof/>
        </w:rPr>
        <w:t xml:space="preserve"> Materials Science and Technology, 2009. </w:t>
      </w:r>
      <w:r w:rsidRPr="00604F54">
        <w:rPr>
          <w:b/>
          <w:noProof/>
        </w:rPr>
        <w:t>25</w:t>
      </w:r>
      <w:r w:rsidRPr="00604F54">
        <w:rPr>
          <w:noProof/>
        </w:rPr>
        <w:t>(4): p. 504-510.</w:t>
      </w:r>
      <w:bookmarkEnd w:id="69"/>
    </w:p>
    <w:p w14:paraId="37D361FC" w14:textId="77777777" w:rsidR="00604F54" w:rsidRPr="00604F54" w:rsidRDefault="00604F54" w:rsidP="00604F54">
      <w:pPr>
        <w:pStyle w:val="EndNoteBibliography"/>
        <w:spacing w:after="0"/>
        <w:ind w:left="720" w:hanging="720"/>
        <w:rPr>
          <w:noProof/>
        </w:rPr>
      </w:pPr>
      <w:bookmarkStart w:id="70" w:name="_ENREF_4"/>
      <w:r w:rsidRPr="00604F54">
        <w:rPr>
          <w:noProof/>
        </w:rPr>
        <w:t>4.</w:t>
      </w:r>
      <w:r w:rsidRPr="00604F54">
        <w:rPr>
          <w:noProof/>
        </w:rPr>
        <w:tab/>
        <w:t xml:space="preserve">Vera, R. and S. Ossandón, </w:t>
      </w:r>
      <w:r w:rsidRPr="00604F54">
        <w:rPr>
          <w:i/>
          <w:noProof/>
        </w:rPr>
        <w:t>On the Prediction of Atmospheric Corrosion of Metals and Alloys in Chile Using Artificial Neural Networks</w:t>
      </w:r>
      <w:r w:rsidRPr="00604F54">
        <w:rPr>
          <w:noProof/>
        </w:rPr>
        <w:t>. Vol. 9. 2014. 7131-7151.</w:t>
      </w:r>
      <w:bookmarkEnd w:id="70"/>
    </w:p>
    <w:p w14:paraId="3A73BB15" w14:textId="77777777" w:rsidR="00604F54" w:rsidRPr="00604F54" w:rsidRDefault="00604F54" w:rsidP="00604F54">
      <w:pPr>
        <w:pStyle w:val="EndNoteBibliography"/>
        <w:spacing w:after="0"/>
        <w:ind w:left="720" w:hanging="720"/>
        <w:rPr>
          <w:noProof/>
        </w:rPr>
      </w:pPr>
      <w:bookmarkStart w:id="71" w:name="_ENREF_5"/>
      <w:r w:rsidRPr="00604F54">
        <w:rPr>
          <w:noProof/>
        </w:rPr>
        <w:t>5.</w:t>
      </w:r>
      <w:r w:rsidRPr="00604F54">
        <w:rPr>
          <w:noProof/>
        </w:rPr>
        <w:tab/>
        <w:t xml:space="preserve">Graupe, D., </w:t>
      </w:r>
      <w:r w:rsidRPr="00604F54">
        <w:rPr>
          <w:i/>
          <w:noProof/>
        </w:rPr>
        <w:t>Principles of Artificial Neural Networks</w:t>
      </w:r>
      <w:r w:rsidRPr="00604F54">
        <w:rPr>
          <w:noProof/>
        </w:rPr>
        <w:t>. Advanced Series in Circuits and Systems. Vol. Volume 7. 2013: WORLD SCIENTIFIC. 384.</w:t>
      </w:r>
      <w:bookmarkEnd w:id="71"/>
    </w:p>
    <w:p w14:paraId="2762698C" w14:textId="77777777" w:rsidR="00604F54" w:rsidRPr="00604F54" w:rsidRDefault="00604F54" w:rsidP="00604F54">
      <w:pPr>
        <w:pStyle w:val="EndNoteBibliography"/>
        <w:spacing w:after="0"/>
        <w:ind w:left="720" w:hanging="720"/>
        <w:rPr>
          <w:noProof/>
        </w:rPr>
      </w:pPr>
      <w:bookmarkStart w:id="72" w:name="_ENREF_6"/>
      <w:r w:rsidRPr="00604F54">
        <w:rPr>
          <w:noProof/>
        </w:rPr>
        <w:t>6.</w:t>
      </w:r>
      <w:r w:rsidRPr="00604F54">
        <w:rPr>
          <w:noProof/>
        </w:rPr>
        <w:tab/>
        <w:t xml:space="preserve">Rojas, R., </w:t>
      </w:r>
      <w:r w:rsidRPr="00604F54">
        <w:rPr>
          <w:i/>
          <w:noProof/>
        </w:rPr>
        <w:t>Neural networks: a systematic introduction</w:t>
      </w:r>
      <w:r w:rsidRPr="00604F54">
        <w:rPr>
          <w:noProof/>
        </w:rPr>
        <w:t>. 1996: Springer-Verlag. 502.</w:t>
      </w:r>
      <w:bookmarkEnd w:id="72"/>
    </w:p>
    <w:p w14:paraId="6576E7EC" w14:textId="77777777" w:rsidR="00604F54" w:rsidRPr="00604F54" w:rsidRDefault="00604F54" w:rsidP="00604F54">
      <w:pPr>
        <w:pStyle w:val="EndNoteBibliography"/>
        <w:spacing w:after="0"/>
        <w:ind w:left="720" w:hanging="720"/>
        <w:rPr>
          <w:noProof/>
        </w:rPr>
      </w:pPr>
      <w:bookmarkStart w:id="73" w:name="_ENREF_7"/>
      <w:r w:rsidRPr="00604F54">
        <w:rPr>
          <w:noProof/>
        </w:rPr>
        <w:t>7.</w:t>
      </w:r>
      <w:r w:rsidRPr="00604F54">
        <w:rPr>
          <w:noProof/>
        </w:rPr>
        <w:tab/>
        <w:t xml:space="preserve">Demuth, H.B., et al., </w:t>
      </w:r>
      <w:r w:rsidRPr="00604F54">
        <w:rPr>
          <w:i/>
          <w:noProof/>
        </w:rPr>
        <w:t>Neural Network Design</w:t>
      </w:r>
      <w:r w:rsidRPr="00604F54">
        <w:rPr>
          <w:noProof/>
        </w:rPr>
        <w:t>. 2014: Martin Hagan. 800.</w:t>
      </w:r>
      <w:bookmarkEnd w:id="73"/>
    </w:p>
    <w:p w14:paraId="5B81A43E" w14:textId="77777777" w:rsidR="00604F54" w:rsidRPr="00604F54" w:rsidRDefault="00604F54" w:rsidP="00604F54">
      <w:pPr>
        <w:pStyle w:val="EndNoteBibliography"/>
        <w:spacing w:after="0"/>
        <w:ind w:left="720" w:hanging="720"/>
        <w:rPr>
          <w:noProof/>
        </w:rPr>
      </w:pPr>
      <w:bookmarkStart w:id="74" w:name="_ENREF_8"/>
      <w:r w:rsidRPr="00604F54">
        <w:rPr>
          <w:noProof/>
        </w:rPr>
        <w:t>8.</w:t>
      </w:r>
      <w:r w:rsidRPr="00604F54">
        <w:rPr>
          <w:noProof/>
        </w:rPr>
        <w:tab/>
        <w:t xml:space="preserve">Fausett, L.V., </w:t>
      </w:r>
      <w:r w:rsidRPr="00604F54">
        <w:rPr>
          <w:i/>
          <w:noProof/>
        </w:rPr>
        <w:t>Fundamentals of neural networks: architectures, algorithms, and applications</w:t>
      </w:r>
      <w:r w:rsidRPr="00604F54">
        <w:rPr>
          <w:noProof/>
        </w:rPr>
        <w:t>. Vol. 3. 1994: Prentice-Hall Englewood Cliffs.</w:t>
      </w:r>
      <w:bookmarkEnd w:id="74"/>
    </w:p>
    <w:p w14:paraId="2A83299C" w14:textId="77777777" w:rsidR="00604F54" w:rsidRPr="00604F54" w:rsidRDefault="00604F54" w:rsidP="00604F54">
      <w:pPr>
        <w:pStyle w:val="EndNoteBibliography"/>
        <w:spacing w:after="0"/>
        <w:ind w:left="720" w:hanging="720"/>
        <w:rPr>
          <w:noProof/>
        </w:rPr>
      </w:pPr>
      <w:bookmarkStart w:id="75" w:name="_ENREF_9"/>
      <w:r w:rsidRPr="00604F54">
        <w:rPr>
          <w:noProof/>
        </w:rPr>
        <w:t>9.</w:t>
      </w:r>
      <w:r w:rsidRPr="00604F54">
        <w:rPr>
          <w:noProof/>
        </w:rPr>
        <w:tab/>
        <w:t xml:space="preserve">J. Taylor, B., </w:t>
      </w:r>
      <w:r w:rsidRPr="00604F54">
        <w:rPr>
          <w:i/>
          <w:noProof/>
        </w:rPr>
        <w:t>Methods and Procedures for the Verification and Validation of Artificial Neural Networks</w:t>
      </w:r>
      <w:r w:rsidRPr="00604F54">
        <w:rPr>
          <w:noProof/>
        </w:rPr>
        <w:t>. 2006.</w:t>
      </w:r>
      <w:bookmarkEnd w:id="75"/>
    </w:p>
    <w:p w14:paraId="10158428" w14:textId="77777777" w:rsidR="00604F54" w:rsidRPr="00604F54" w:rsidRDefault="00604F54" w:rsidP="00604F54">
      <w:pPr>
        <w:pStyle w:val="EndNoteBibliography"/>
        <w:spacing w:after="0"/>
        <w:ind w:left="720" w:hanging="720"/>
        <w:rPr>
          <w:noProof/>
        </w:rPr>
      </w:pPr>
      <w:bookmarkStart w:id="76" w:name="_ENREF_10"/>
      <w:r w:rsidRPr="00604F54">
        <w:rPr>
          <w:noProof/>
        </w:rPr>
        <w:t>10.</w:t>
      </w:r>
      <w:r w:rsidRPr="00604F54">
        <w:rPr>
          <w:noProof/>
        </w:rPr>
        <w:tab/>
        <w:t xml:space="preserve">Weingaertner, D., et al. </w:t>
      </w:r>
      <w:r w:rsidRPr="00604F54">
        <w:rPr>
          <w:i/>
          <w:noProof/>
        </w:rPr>
        <w:t>Hierarchical evolution of heterogeneous neural networks</w:t>
      </w:r>
      <w:r w:rsidRPr="00604F54">
        <w:rPr>
          <w:noProof/>
        </w:rPr>
        <w:t xml:space="preserve">. in </w:t>
      </w:r>
      <w:r w:rsidRPr="00604F54">
        <w:rPr>
          <w:i/>
          <w:noProof/>
        </w:rPr>
        <w:t>Proceedings of the 2002 Congress on Evolutionary Computation. CEC'02 (Cat. No.02TH8600)</w:t>
      </w:r>
      <w:r w:rsidRPr="00604F54">
        <w:rPr>
          <w:noProof/>
        </w:rPr>
        <w:t>. 2002.</w:t>
      </w:r>
      <w:bookmarkEnd w:id="76"/>
    </w:p>
    <w:p w14:paraId="3615527A" w14:textId="77777777" w:rsidR="00604F54" w:rsidRPr="00604F54" w:rsidRDefault="00604F54" w:rsidP="00604F54">
      <w:pPr>
        <w:pStyle w:val="EndNoteBibliography"/>
        <w:spacing w:after="0"/>
        <w:ind w:left="720" w:hanging="720"/>
        <w:rPr>
          <w:noProof/>
        </w:rPr>
      </w:pPr>
      <w:bookmarkStart w:id="77" w:name="_ENREF_11"/>
      <w:r w:rsidRPr="00604F54">
        <w:rPr>
          <w:noProof/>
        </w:rPr>
        <w:t>11.</w:t>
      </w:r>
      <w:r w:rsidRPr="00604F54">
        <w:rPr>
          <w:noProof/>
        </w:rPr>
        <w:tab/>
        <w:t xml:space="preserve">Lee, A., et al., </w:t>
      </w:r>
      <w:r w:rsidRPr="00604F54">
        <w:rPr>
          <w:i/>
          <w:noProof/>
        </w:rPr>
        <w:t>Conditional Activation for Diverse Neurons in Heterogeneous Networks</w:t>
      </w:r>
      <w:r w:rsidRPr="00604F54">
        <w:rPr>
          <w:noProof/>
        </w:rPr>
        <w:t>. 2018.</w:t>
      </w:r>
      <w:bookmarkEnd w:id="77"/>
    </w:p>
    <w:p w14:paraId="62CA1A10" w14:textId="77777777" w:rsidR="00604F54" w:rsidRPr="00604F54" w:rsidRDefault="00604F54" w:rsidP="00604F54">
      <w:pPr>
        <w:pStyle w:val="EndNoteBibliography"/>
        <w:spacing w:after="0"/>
        <w:ind w:left="720" w:hanging="720"/>
        <w:rPr>
          <w:noProof/>
        </w:rPr>
      </w:pPr>
      <w:bookmarkStart w:id="78" w:name="_ENREF_12"/>
      <w:r w:rsidRPr="00604F54">
        <w:rPr>
          <w:noProof/>
        </w:rPr>
        <w:t>12.</w:t>
      </w:r>
      <w:r w:rsidRPr="00604F54">
        <w:rPr>
          <w:noProof/>
        </w:rPr>
        <w:tab/>
        <w:t xml:space="preserve">Sinha, N.K., M.M. Gupta, and D.H. Rao. </w:t>
      </w:r>
      <w:r w:rsidRPr="00604F54">
        <w:rPr>
          <w:i/>
          <w:noProof/>
        </w:rPr>
        <w:t>Dynamic neural networks: an overview</w:t>
      </w:r>
      <w:r w:rsidRPr="00604F54">
        <w:rPr>
          <w:noProof/>
        </w:rPr>
        <w:t xml:space="preserve">. in </w:t>
      </w:r>
      <w:r w:rsidRPr="00604F54">
        <w:rPr>
          <w:i/>
          <w:noProof/>
        </w:rPr>
        <w:t>Proceedings of IEEE International Conference on Industrial Technology 2000 (IEEE Cat. No.00TH8482)</w:t>
      </w:r>
      <w:r w:rsidRPr="00604F54">
        <w:rPr>
          <w:noProof/>
        </w:rPr>
        <w:t>. 2000.</w:t>
      </w:r>
      <w:bookmarkEnd w:id="78"/>
    </w:p>
    <w:p w14:paraId="7D016446" w14:textId="77777777" w:rsidR="00604F54" w:rsidRPr="00604F54" w:rsidRDefault="00604F54" w:rsidP="00604F54">
      <w:pPr>
        <w:pStyle w:val="EndNoteBibliography"/>
        <w:spacing w:after="0"/>
        <w:ind w:left="720" w:hanging="720"/>
        <w:rPr>
          <w:noProof/>
        </w:rPr>
      </w:pPr>
      <w:bookmarkStart w:id="79" w:name="_ENREF_13"/>
      <w:r w:rsidRPr="00604F54">
        <w:rPr>
          <w:noProof/>
        </w:rPr>
        <w:t>13.</w:t>
      </w:r>
      <w:r w:rsidRPr="00604F54">
        <w:rPr>
          <w:noProof/>
        </w:rPr>
        <w:tab/>
        <w:t xml:space="preserve">Jain, A.K., J. Mao, and K.M. Mohiuddin, </w:t>
      </w:r>
      <w:r w:rsidRPr="00604F54">
        <w:rPr>
          <w:i/>
          <w:noProof/>
        </w:rPr>
        <w:t>Artificial Neural Networks: A Tutorial.</w:t>
      </w:r>
      <w:r w:rsidRPr="00604F54">
        <w:rPr>
          <w:noProof/>
        </w:rPr>
        <w:t xml:space="preserve"> IEEE Computer, 1996. </w:t>
      </w:r>
      <w:r w:rsidRPr="00604F54">
        <w:rPr>
          <w:b/>
          <w:noProof/>
        </w:rPr>
        <w:t>29</w:t>
      </w:r>
      <w:r w:rsidRPr="00604F54">
        <w:rPr>
          <w:noProof/>
        </w:rPr>
        <w:t>(3): p. 31-44.</w:t>
      </w:r>
      <w:bookmarkEnd w:id="79"/>
    </w:p>
    <w:p w14:paraId="385223BC" w14:textId="4A3BEDBB" w:rsidR="00604F54" w:rsidRPr="00604F54" w:rsidRDefault="00604F54" w:rsidP="00604F54">
      <w:pPr>
        <w:pStyle w:val="EndNoteBibliography"/>
        <w:spacing w:after="0"/>
        <w:ind w:left="720" w:hanging="720"/>
        <w:rPr>
          <w:noProof/>
        </w:rPr>
      </w:pPr>
      <w:bookmarkStart w:id="80" w:name="_ENREF_14"/>
      <w:r w:rsidRPr="00604F54">
        <w:rPr>
          <w:noProof/>
        </w:rPr>
        <w:t>14.</w:t>
      </w:r>
      <w:r w:rsidRPr="00604F54">
        <w:rPr>
          <w:noProof/>
        </w:rPr>
        <w:tab/>
        <w:t xml:space="preserve">Networks, A.C.G.t.T.o.N., </w:t>
      </w:r>
      <w:r w:rsidRPr="00604F54">
        <w:rPr>
          <w:i/>
          <w:noProof/>
        </w:rPr>
        <w:t>Available Online:.</w:t>
      </w:r>
      <w:r w:rsidRPr="00604F54">
        <w:rPr>
          <w:noProof/>
        </w:rPr>
        <w:t xml:space="preserve"> </w:t>
      </w:r>
      <w:hyperlink r:id="rId197" w:history="1">
        <w:r w:rsidRPr="00604F54">
          <w:rPr>
            <w:rStyle w:val="a9"/>
            <w:noProof/>
          </w:rPr>
          <w:t>https://www.digitalvidya.com/blog/types-of-neural-networks/</w:t>
        </w:r>
      </w:hyperlink>
      <w:r w:rsidRPr="00604F54">
        <w:rPr>
          <w:noProof/>
        </w:rPr>
        <w:t>.</w:t>
      </w:r>
      <w:bookmarkEnd w:id="80"/>
    </w:p>
    <w:p w14:paraId="090CE0E6" w14:textId="77777777" w:rsidR="00604F54" w:rsidRPr="00604F54" w:rsidRDefault="00604F54" w:rsidP="00604F54">
      <w:pPr>
        <w:pStyle w:val="EndNoteBibliography"/>
        <w:spacing w:after="0"/>
        <w:ind w:left="720" w:hanging="720"/>
        <w:rPr>
          <w:noProof/>
        </w:rPr>
      </w:pPr>
      <w:bookmarkStart w:id="81" w:name="_ENREF_15"/>
      <w:r w:rsidRPr="00604F54">
        <w:rPr>
          <w:noProof/>
        </w:rPr>
        <w:lastRenderedPageBreak/>
        <w:t>15.</w:t>
      </w:r>
      <w:r w:rsidRPr="00604F54">
        <w:rPr>
          <w:noProof/>
        </w:rPr>
        <w:tab/>
        <w:t xml:space="preserve">Ashtiani, H.R.R. and P. Shahsavari, </w:t>
      </w:r>
      <w:r w:rsidRPr="00604F54">
        <w:rPr>
          <w:i/>
          <w:noProof/>
        </w:rPr>
        <w:t>A comparative study on the phenomenological and artificial neural network models to predict hot deformation behavior of AlCuMgPb alloy.</w:t>
      </w:r>
      <w:r w:rsidRPr="00604F54">
        <w:rPr>
          <w:noProof/>
        </w:rPr>
        <w:t xml:space="preserve"> Journal of Alloys and Compounds, 2016. </w:t>
      </w:r>
      <w:r w:rsidRPr="00604F54">
        <w:rPr>
          <w:b/>
          <w:noProof/>
        </w:rPr>
        <w:t>687</w:t>
      </w:r>
      <w:r w:rsidRPr="00604F54">
        <w:rPr>
          <w:noProof/>
        </w:rPr>
        <w:t>: p. 263-273.</w:t>
      </w:r>
      <w:bookmarkEnd w:id="81"/>
    </w:p>
    <w:p w14:paraId="7FF6FFD9" w14:textId="77777777" w:rsidR="00604F54" w:rsidRPr="00604F54" w:rsidRDefault="00604F54" w:rsidP="00604F54">
      <w:pPr>
        <w:pStyle w:val="EndNoteBibliography"/>
        <w:spacing w:after="0"/>
        <w:ind w:left="720" w:hanging="720"/>
        <w:rPr>
          <w:noProof/>
        </w:rPr>
      </w:pPr>
      <w:bookmarkStart w:id="82" w:name="_ENREF_16"/>
      <w:r w:rsidRPr="00604F54">
        <w:rPr>
          <w:noProof/>
        </w:rPr>
        <w:t>16.</w:t>
      </w:r>
      <w:r w:rsidRPr="00604F54">
        <w:rPr>
          <w:noProof/>
        </w:rPr>
        <w:tab/>
        <w:t xml:space="preserve">Xu, L.J., et al., </w:t>
      </w:r>
      <w:r w:rsidRPr="00604F54">
        <w:rPr>
          <w:i/>
          <w:noProof/>
        </w:rPr>
        <w:t>Artificial neural network prediction on wear properties of high vanadium high speed steel (HVHSS) rolls</w:t>
      </w:r>
      <w:r w:rsidRPr="00604F54">
        <w:rPr>
          <w:noProof/>
        </w:rPr>
        <w:t>. Vol. 23. 2007. 315-319.</w:t>
      </w:r>
      <w:bookmarkEnd w:id="82"/>
    </w:p>
    <w:p w14:paraId="4EBDA781" w14:textId="77777777" w:rsidR="00604F54" w:rsidRPr="00604F54" w:rsidRDefault="00604F54" w:rsidP="00604F54">
      <w:pPr>
        <w:pStyle w:val="EndNoteBibliography"/>
        <w:spacing w:after="0"/>
        <w:ind w:left="720" w:hanging="720"/>
        <w:rPr>
          <w:noProof/>
        </w:rPr>
      </w:pPr>
      <w:bookmarkStart w:id="83" w:name="_ENREF_17"/>
      <w:r w:rsidRPr="00604F54">
        <w:rPr>
          <w:noProof/>
        </w:rPr>
        <w:t>17.</w:t>
      </w:r>
      <w:r w:rsidRPr="00604F54">
        <w:rPr>
          <w:noProof/>
        </w:rPr>
        <w:tab/>
        <w:t xml:space="preserve">Maier, H.R. and G.C. Dandy, </w:t>
      </w:r>
      <w:r w:rsidRPr="00604F54">
        <w:rPr>
          <w:i/>
          <w:noProof/>
        </w:rPr>
        <w:t>Neural networks for the prediction and forecasting of water resources variables: a review of modelling issues and applications.</w:t>
      </w:r>
      <w:r w:rsidRPr="00604F54">
        <w:rPr>
          <w:noProof/>
        </w:rPr>
        <w:t xml:space="preserve"> Environmental Modelling &amp; Software, 2000. </w:t>
      </w:r>
      <w:r w:rsidRPr="00604F54">
        <w:rPr>
          <w:b/>
          <w:noProof/>
        </w:rPr>
        <w:t>15</w:t>
      </w:r>
      <w:r w:rsidRPr="00604F54">
        <w:rPr>
          <w:noProof/>
        </w:rPr>
        <w:t>(1): p. 101-124.</w:t>
      </w:r>
      <w:bookmarkEnd w:id="83"/>
    </w:p>
    <w:p w14:paraId="2DACD960" w14:textId="77777777" w:rsidR="00604F54" w:rsidRPr="00604F54" w:rsidRDefault="00604F54" w:rsidP="00604F54">
      <w:pPr>
        <w:pStyle w:val="EndNoteBibliography"/>
        <w:spacing w:after="0"/>
        <w:ind w:left="720" w:hanging="720"/>
        <w:rPr>
          <w:noProof/>
        </w:rPr>
      </w:pPr>
      <w:bookmarkStart w:id="84" w:name="_ENREF_18"/>
      <w:r w:rsidRPr="00604F54">
        <w:rPr>
          <w:noProof/>
        </w:rPr>
        <w:t>18.</w:t>
      </w:r>
      <w:r w:rsidRPr="00604F54">
        <w:rPr>
          <w:noProof/>
        </w:rPr>
        <w:tab/>
        <w:t xml:space="preserve">Pintos, S., et al., </w:t>
      </w:r>
      <w:r w:rsidRPr="00604F54">
        <w:rPr>
          <w:i/>
          <w:noProof/>
        </w:rPr>
        <w:t>Artificial neural network modeling of atmospheric corrosion in the MICAT project.</w:t>
      </w:r>
      <w:r w:rsidRPr="00604F54">
        <w:rPr>
          <w:noProof/>
        </w:rPr>
        <w:t xml:space="preserve"> Corrosion Science, 2000. </w:t>
      </w:r>
      <w:r w:rsidRPr="00604F54">
        <w:rPr>
          <w:b/>
          <w:noProof/>
        </w:rPr>
        <w:t>42</w:t>
      </w:r>
      <w:r w:rsidRPr="00604F54">
        <w:rPr>
          <w:noProof/>
        </w:rPr>
        <w:t>(1): p. 35-52.</w:t>
      </w:r>
      <w:bookmarkEnd w:id="84"/>
    </w:p>
    <w:p w14:paraId="7FFBD65E" w14:textId="77777777" w:rsidR="00604F54" w:rsidRPr="00604F54" w:rsidRDefault="00604F54" w:rsidP="00604F54">
      <w:pPr>
        <w:pStyle w:val="EndNoteBibliography"/>
        <w:spacing w:after="0"/>
        <w:ind w:left="720" w:hanging="720"/>
        <w:rPr>
          <w:noProof/>
        </w:rPr>
      </w:pPr>
      <w:bookmarkStart w:id="85" w:name="_ENREF_19"/>
      <w:r w:rsidRPr="00604F54">
        <w:rPr>
          <w:noProof/>
        </w:rPr>
        <w:t>19.</w:t>
      </w:r>
      <w:r w:rsidRPr="00604F54">
        <w:rPr>
          <w:noProof/>
        </w:rPr>
        <w:tab/>
        <w:t xml:space="preserve">Zhang, M., et al., </w:t>
      </w:r>
      <w:r w:rsidRPr="00604F54">
        <w:rPr>
          <w:i/>
          <w:noProof/>
        </w:rPr>
        <w:t>Analysis in Atmospheric Corrosion Behavior of Bainite Steel Exposed in Offshore Platform Based on the Artificial Neural Network.</w:t>
      </w:r>
      <w:r w:rsidRPr="00604F54">
        <w:rPr>
          <w:noProof/>
        </w:rPr>
        <w:t xml:space="preserve"> Advanced Materials Research, 2011. </w:t>
      </w:r>
      <w:r w:rsidRPr="00604F54">
        <w:rPr>
          <w:b/>
          <w:noProof/>
        </w:rPr>
        <w:t>291-294</w:t>
      </w:r>
      <w:r w:rsidRPr="00604F54">
        <w:rPr>
          <w:noProof/>
        </w:rPr>
        <w:t>: p. 1212-1216.</w:t>
      </w:r>
      <w:bookmarkEnd w:id="85"/>
    </w:p>
    <w:p w14:paraId="7CB9F99F" w14:textId="77777777" w:rsidR="00604F54" w:rsidRPr="00604F54" w:rsidRDefault="00604F54" w:rsidP="00604F54">
      <w:pPr>
        <w:pStyle w:val="EndNoteBibliography"/>
        <w:spacing w:after="0"/>
        <w:ind w:left="720" w:hanging="720"/>
        <w:rPr>
          <w:noProof/>
        </w:rPr>
      </w:pPr>
      <w:bookmarkStart w:id="86" w:name="_ENREF_20"/>
      <w:r w:rsidRPr="00604F54">
        <w:rPr>
          <w:noProof/>
        </w:rPr>
        <w:t>20.</w:t>
      </w:r>
      <w:r w:rsidRPr="00604F54">
        <w:rPr>
          <w:noProof/>
        </w:rPr>
        <w:tab/>
        <w:t xml:space="preserve">Sadowski, L., </w:t>
      </w:r>
      <w:r w:rsidRPr="00604F54">
        <w:rPr>
          <w:i/>
          <w:noProof/>
        </w:rPr>
        <w:t>Non-destructive investigation of corrosion current density in steel reinforced concrete by artificial neural networks.</w:t>
      </w:r>
      <w:r w:rsidRPr="00604F54">
        <w:rPr>
          <w:noProof/>
        </w:rPr>
        <w:t xml:space="preserve"> Archives of Civil and Mechanical Engineering, 2013. </w:t>
      </w:r>
      <w:r w:rsidRPr="00604F54">
        <w:rPr>
          <w:b/>
          <w:noProof/>
        </w:rPr>
        <w:t>13</w:t>
      </w:r>
      <w:r w:rsidRPr="00604F54">
        <w:rPr>
          <w:noProof/>
        </w:rPr>
        <w:t>(1): p. 104-111.</w:t>
      </w:r>
      <w:bookmarkEnd w:id="86"/>
    </w:p>
    <w:p w14:paraId="72B506EB" w14:textId="77777777" w:rsidR="00604F54" w:rsidRPr="00604F54" w:rsidRDefault="00604F54" w:rsidP="00604F54">
      <w:pPr>
        <w:pStyle w:val="EndNoteBibliography"/>
        <w:spacing w:after="0"/>
        <w:ind w:left="720" w:hanging="720"/>
        <w:rPr>
          <w:noProof/>
        </w:rPr>
      </w:pPr>
      <w:bookmarkStart w:id="87" w:name="_ENREF_21"/>
      <w:r w:rsidRPr="00604F54">
        <w:rPr>
          <w:noProof/>
        </w:rPr>
        <w:t>21.</w:t>
      </w:r>
      <w:r w:rsidRPr="00604F54">
        <w:rPr>
          <w:noProof/>
        </w:rPr>
        <w:tab/>
        <w:t xml:space="preserve">Shi, J., J. Wang, and D.D. Macdonald, </w:t>
      </w:r>
      <w:r w:rsidRPr="00604F54">
        <w:rPr>
          <w:i/>
          <w:noProof/>
        </w:rPr>
        <w:t>Prediction of primary water stress corrosion crack growth rates in Alloy 600 using artificial neural networks.</w:t>
      </w:r>
      <w:r w:rsidRPr="00604F54">
        <w:rPr>
          <w:noProof/>
        </w:rPr>
        <w:t xml:space="preserve"> Corrosion Science, 2015. </w:t>
      </w:r>
      <w:r w:rsidRPr="00604F54">
        <w:rPr>
          <w:b/>
          <w:noProof/>
        </w:rPr>
        <w:t>92</w:t>
      </w:r>
      <w:r w:rsidRPr="00604F54">
        <w:rPr>
          <w:noProof/>
        </w:rPr>
        <w:t>: p. 217-227.</w:t>
      </w:r>
      <w:bookmarkEnd w:id="87"/>
    </w:p>
    <w:p w14:paraId="14A6DB13" w14:textId="77777777" w:rsidR="00604F54" w:rsidRPr="00604F54" w:rsidRDefault="00604F54" w:rsidP="00604F54">
      <w:pPr>
        <w:pStyle w:val="EndNoteBibliography"/>
        <w:spacing w:after="0"/>
        <w:ind w:left="720" w:hanging="720"/>
        <w:rPr>
          <w:noProof/>
        </w:rPr>
      </w:pPr>
      <w:bookmarkStart w:id="88" w:name="_ENREF_22"/>
      <w:r w:rsidRPr="00604F54">
        <w:rPr>
          <w:noProof/>
        </w:rPr>
        <w:t>22.</w:t>
      </w:r>
      <w:r w:rsidRPr="00604F54">
        <w:rPr>
          <w:noProof/>
        </w:rPr>
        <w:tab/>
        <w:t xml:space="preserve">Yang, X.W., et al., </w:t>
      </w:r>
      <w:r w:rsidRPr="00604F54">
        <w:rPr>
          <w:i/>
          <w:noProof/>
        </w:rPr>
        <w:t>Application of artificial neural network to predict flow stress of as quenched A357 alloy.</w:t>
      </w:r>
      <w:r w:rsidRPr="00604F54">
        <w:rPr>
          <w:noProof/>
        </w:rPr>
        <w:t xml:space="preserve"> Materials Science and Technology, 2012. </w:t>
      </w:r>
      <w:r w:rsidRPr="00604F54">
        <w:rPr>
          <w:b/>
          <w:noProof/>
        </w:rPr>
        <w:t>28</w:t>
      </w:r>
      <w:r w:rsidRPr="00604F54">
        <w:rPr>
          <w:noProof/>
        </w:rPr>
        <w:t>(2): p. 151-155.</w:t>
      </w:r>
      <w:bookmarkEnd w:id="88"/>
    </w:p>
    <w:p w14:paraId="3B0EC742" w14:textId="77777777" w:rsidR="00604F54" w:rsidRPr="00604F54" w:rsidRDefault="00604F54" w:rsidP="00604F54">
      <w:pPr>
        <w:pStyle w:val="EndNoteBibliography"/>
        <w:spacing w:after="0"/>
        <w:ind w:left="720" w:hanging="720"/>
        <w:rPr>
          <w:noProof/>
        </w:rPr>
      </w:pPr>
      <w:bookmarkStart w:id="89" w:name="_ENREF_23"/>
      <w:r w:rsidRPr="00604F54">
        <w:rPr>
          <w:noProof/>
        </w:rPr>
        <w:t>23.</w:t>
      </w:r>
      <w:r w:rsidRPr="00604F54">
        <w:rPr>
          <w:noProof/>
        </w:rPr>
        <w:tab/>
        <w:t xml:space="preserve">Kappatos, V., A.N. Chamos, and S.G. Pantelakis, </w:t>
      </w:r>
      <w:r w:rsidRPr="00604F54">
        <w:rPr>
          <w:i/>
          <w:noProof/>
        </w:rPr>
        <w:t>Assessment of the effect of existing corrosion on the tensile behaviour of magnesium alloy AZ31 using neural networks.</w:t>
      </w:r>
      <w:r w:rsidRPr="00604F54">
        <w:rPr>
          <w:noProof/>
        </w:rPr>
        <w:t xml:space="preserve"> Materials &amp; Design, 2010. </w:t>
      </w:r>
      <w:r w:rsidRPr="00604F54">
        <w:rPr>
          <w:b/>
          <w:noProof/>
        </w:rPr>
        <w:t>31</w:t>
      </w:r>
      <w:r w:rsidRPr="00604F54">
        <w:rPr>
          <w:noProof/>
        </w:rPr>
        <w:t>(1): p. 336-342.</w:t>
      </w:r>
      <w:bookmarkEnd w:id="89"/>
    </w:p>
    <w:p w14:paraId="1297B063" w14:textId="77777777" w:rsidR="00604F54" w:rsidRPr="00604F54" w:rsidRDefault="00604F54" w:rsidP="00604F54">
      <w:pPr>
        <w:pStyle w:val="EndNoteBibliography"/>
        <w:spacing w:after="0"/>
        <w:ind w:left="720" w:hanging="720"/>
        <w:rPr>
          <w:noProof/>
        </w:rPr>
      </w:pPr>
      <w:bookmarkStart w:id="90" w:name="_ENREF_24"/>
      <w:r w:rsidRPr="00604F54">
        <w:rPr>
          <w:noProof/>
        </w:rPr>
        <w:t>24.</w:t>
      </w:r>
      <w:r w:rsidRPr="00604F54">
        <w:rPr>
          <w:noProof/>
        </w:rPr>
        <w:tab/>
        <w:t xml:space="preserve">Kenny, E.D., et al., </w:t>
      </w:r>
      <w:r w:rsidRPr="00604F54">
        <w:rPr>
          <w:i/>
          <w:noProof/>
        </w:rPr>
        <w:t>Artificial neural network corrosion modeling for metals in an equatorial climate.</w:t>
      </w:r>
      <w:r w:rsidRPr="00604F54">
        <w:rPr>
          <w:noProof/>
        </w:rPr>
        <w:t xml:space="preserve"> Corrosion Science, 2009. </w:t>
      </w:r>
      <w:r w:rsidRPr="00604F54">
        <w:rPr>
          <w:b/>
          <w:noProof/>
        </w:rPr>
        <w:t>51</w:t>
      </w:r>
      <w:r w:rsidRPr="00604F54">
        <w:rPr>
          <w:noProof/>
        </w:rPr>
        <w:t>(10): p. 2266-2278.</w:t>
      </w:r>
      <w:bookmarkEnd w:id="90"/>
    </w:p>
    <w:p w14:paraId="727777AC" w14:textId="77777777" w:rsidR="00604F54" w:rsidRPr="00604F54" w:rsidRDefault="00604F54" w:rsidP="00604F54">
      <w:pPr>
        <w:pStyle w:val="EndNoteBibliography"/>
        <w:spacing w:after="0"/>
        <w:ind w:left="720" w:hanging="720"/>
        <w:rPr>
          <w:noProof/>
        </w:rPr>
      </w:pPr>
      <w:bookmarkStart w:id="91" w:name="_ENREF_25"/>
      <w:r w:rsidRPr="00604F54">
        <w:rPr>
          <w:noProof/>
        </w:rPr>
        <w:t>25.</w:t>
      </w:r>
      <w:r w:rsidRPr="00604F54">
        <w:rPr>
          <w:noProof/>
        </w:rPr>
        <w:tab/>
        <w:t xml:space="preserve">Lajevardi, S.A., et al., </w:t>
      </w:r>
      <w:bookmarkStart w:id="92" w:name="OLE_LINK1"/>
      <w:bookmarkStart w:id="93" w:name="OLE_LINK2"/>
      <w:r w:rsidRPr="00604F54">
        <w:rPr>
          <w:i/>
          <w:noProof/>
        </w:rPr>
        <w:t>Prediction of time to failure</w:t>
      </w:r>
      <w:bookmarkEnd w:id="92"/>
      <w:bookmarkEnd w:id="93"/>
      <w:r w:rsidRPr="00604F54">
        <w:rPr>
          <w:i/>
          <w:noProof/>
        </w:rPr>
        <w:t xml:space="preserve"> in stress corrosion cracking of 304 stainless steel in aqueous chloride solution by artificial neural network.</w:t>
      </w:r>
      <w:r w:rsidRPr="00604F54">
        <w:rPr>
          <w:noProof/>
        </w:rPr>
        <w:t xml:space="preserve"> Protection of Metals and Physical Chemistry of Surfaces, 2009. </w:t>
      </w:r>
      <w:r w:rsidRPr="00604F54">
        <w:rPr>
          <w:b/>
          <w:noProof/>
        </w:rPr>
        <w:t>45</w:t>
      </w:r>
      <w:r w:rsidRPr="00604F54">
        <w:rPr>
          <w:noProof/>
        </w:rPr>
        <w:t>(5): p. 610-615.</w:t>
      </w:r>
      <w:bookmarkEnd w:id="91"/>
    </w:p>
    <w:p w14:paraId="47601B1F" w14:textId="77777777" w:rsidR="00604F54" w:rsidRPr="00604F54" w:rsidRDefault="00604F54" w:rsidP="00604F54">
      <w:pPr>
        <w:pStyle w:val="EndNoteBibliography"/>
        <w:spacing w:after="0"/>
        <w:ind w:left="720" w:hanging="720"/>
        <w:rPr>
          <w:noProof/>
        </w:rPr>
      </w:pPr>
      <w:bookmarkStart w:id="94" w:name="_ENREF_26"/>
      <w:r w:rsidRPr="00604F54">
        <w:rPr>
          <w:noProof/>
        </w:rPr>
        <w:t>26.</w:t>
      </w:r>
      <w:r w:rsidRPr="00604F54">
        <w:rPr>
          <w:noProof/>
        </w:rPr>
        <w:tab/>
        <w:t xml:space="preserve">Kamrunnahar, M. and M. Urquidi-Macdonald, </w:t>
      </w:r>
      <w:r w:rsidRPr="00604F54">
        <w:rPr>
          <w:i/>
          <w:noProof/>
        </w:rPr>
        <w:t>Prediction of corrosion behaviour of Alloy 22 using neural network as a data mining tool.</w:t>
      </w:r>
      <w:r w:rsidRPr="00604F54">
        <w:rPr>
          <w:noProof/>
        </w:rPr>
        <w:t xml:space="preserve"> Corrosion Science, 2011. </w:t>
      </w:r>
      <w:r w:rsidRPr="00604F54">
        <w:rPr>
          <w:b/>
          <w:noProof/>
        </w:rPr>
        <w:t>53</w:t>
      </w:r>
      <w:r w:rsidRPr="00604F54">
        <w:rPr>
          <w:noProof/>
        </w:rPr>
        <w:t>(3): p. 961-967.</w:t>
      </w:r>
      <w:bookmarkEnd w:id="94"/>
    </w:p>
    <w:p w14:paraId="2E021BB8" w14:textId="77777777" w:rsidR="00604F54" w:rsidRPr="00604F54" w:rsidRDefault="00604F54" w:rsidP="00604F54">
      <w:pPr>
        <w:pStyle w:val="EndNoteBibliography"/>
        <w:spacing w:after="0"/>
        <w:ind w:left="720" w:hanging="720"/>
        <w:rPr>
          <w:noProof/>
        </w:rPr>
      </w:pPr>
      <w:bookmarkStart w:id="95" w:name="_ENREF_27"/>
      <w:r w:rsidRPr="00604F54">
        <w:rPr>
          <w:noProof/>
        </w:rPr>
        <w:t>27.</w:t>
      </w:r>
      <w:r w:rsidRPr="00604F54">
        <w:rPr>
          <w:noProof/>
        </w:rPr>
        <w:tab/>
        <w:t xml:space="preserve">Zhang, W., et al., </w:t>
      </w:r>
      <w:r w:rsidRPr="00604F54">
        <w:rPr>
          <w:i/>
          <w:noProof/>
        </w:rPr>
        <w:t>An Artificial Neural Network-Based Algorithm for Evaluation of Fatigue Crack Propagation Considering Nonlinear Damage Accumulation.</w:t>
      </w:r>
      <w:r w:rsidRPr="00604F54">
        <w:rPr>
          <w:noProof/>
        </w:rPr>
        <w:t xml:space="preserve"> Materials (Basel), 2016. </w:t>
      </w:r>
      <w:r w:rsidRPr="00604F54">
        <w:rPr>
          <w:b/>
          <w:noProof/>
        </w:rPr>
        <w:t>9</w:t>
      </w:r>
      <w:r w:rsidRPr="00604F54">
        <w:rPr>
          <w:noProof/>
        </w:rPr>
        <w:t>(6).</w:t>
      </w:r>
      <w:bookmarkEnd w:id="95"/>
    </w:p>
    <w:p w14:paraId="78652353" w14:textId="77777777" w:rsidR="00604F54" w:rsidRPr="00604F54" w:rsidRDefault="00604F54" w:rsidP="00604F54">
      <w:pPr>
        <w:pStyle w:val="EndNoteBibliography"/>
        <w:spacing w:after="0"/>
        <w:ind w:left="720" w:hanging="720"/>
        <w:rPr>
          <w:noProof/>
        </w:rPr>
      </w:pPr>
      <w:bookmarkStart w:id="96" w:name="_ENREF_28"/>
      <w:r w:rsidRPr="00604F54">
        <w:rPr>
          <w:noProof/>
        </w:rPr>
        <w:t>28.</w:t>
      </w:r>
      <w:r w:rsidRPr="00604F54">
        <w:rPr>
          <w:noProof/>
        </w:rPr>
        <w:tab/>
        <w:t xml:space="preserve">Ghaisari, J., H. Jannesari, and M. Vatani, </w:t>
      </w:r>
      <w:r w:rsidRPr="00604F54">
        <w:rPr>
          <w:i/>
          <w:noProof/>
        </w:rPr>
        <w:t>Artificial neural network predictors for mechanical properties of cold rolling products.</w:t>
      </w:r>
      <w:r w:rsidRPr="00604F54">
        <w:rPr>
          <w:noProof/>
        </w:rPr>
        <w:t xml:space="preserve"> Advances in Engineering Software, 2012. </w:t>
      </w:r>
      <w:r w:rsidRPr="00604F54">
        <w:rPr>
          <w:b/>
          <w:noProof/>
        </w:rPr>
        <w:t>45</w:t>
      </w:r>
      <w:r w:rsidRPr="00604F54">
        <w:rPr>
          <w:noProof/>
        </w:rPr>
        <w:t>(1): p. 91-99.</w:t>
      </w:r>
      <w:bookmarkEnd w:id="96"/>
    </w:p>
    <w:p w14:paraId="08C784C7" w14:textId="77777777" w:rsidR="00604F54" w:rsidRPr="00604F54" w:rsidRDefault="00604F54" w:rsidP="00604F54">
      <w:pPr>
        <w:pStyle w:val="EndNoteBibliography"/>
        <w:spacing w:after="0"/>
        <w:ind w:left="720" w:hanging="720"/>
        <w:rPr>
          <w:noProof/>
        </w:rPr>
      </w:pPr>
      <w:bookmarkStart w:id="97" w:name="_ENREF_29"/>
      <w:r w:rsidRPr="00604F54">
        <w:rPr>
          <w:noProof/>
        </w:rPr>
        <w:t>29.</w:t>
      </w:r>
      <w:r w:rsidRPr="00604F54">
        <w:rPr>
          <w:noProof/>
        </w:rPr>
        <w:tab/>
        <w:t xml:space="preserve">Seidl, D., et al., </w:t>
      </w:r>
      <w:r w:rsidRPr="00604F54">
        <w:rPr>
          <w:i/>
          <w:noProof/>
        </w:rPr>
        <w:t>Exploitation of Artificial Intelligence Methods for Prediction of Atmospheric Corrosion.</w:t>
      </w:r>
      <w:r w:rsidRPr="00604F54">
        <w:rPr>
          <w:noProof/>
        </w:rPr>
        <w:t xml:space="preserve"> Defect and Diffusion Forum, 2012. </w:t>
      </w:r>
      <w:r w:rsidRPr="00604F54">
        <w:rPr>
          <w:b/>
          <w:noProof/>
        </w:rPr>
        <w:t>326-328</w:t>
      </w:r>
      <w:r w:rsidRPr="00604F54">
        <w:rPr>
          <w:noProof/>
        </w:rPr>
        <w:t>: p. 65-68.</w:t>
      </w:r>
      <w:bookmarkEnd w:id="97"/>
    </w:p>
    <w:p w14:paraId="40023D9A" w14:textId="77777777" w:rsidR="00604F54" w:rsidRPr="00604F54" w:rsidRDefault="00604F54" w:rsidP="00604F54">
      <w:pPr>
        <w:pStyle w:val="EndNoteBibliography"/>
        <w:spacing w:after="0"/>
        <w:ind w:left="720" w:hanging="720"/>
        <w:rPr>
          <w:noProof/>
        </w:rPr>
      </w:pPr>
      <w:bookmarkStart w:id="98" w:name="_ENREF_30"/>
      <w:r w:rsidRPr="00604F54">
        <w:rPr>
          <w:noProof/>
        </w:rPr>
        <w:t>30.</w:t>
      </w:r>
      <w:r w:rsidRPr="00604F54">
        <w:rPr>
          <w:noProof/>
        </w:rPr>
        <w:tab/>
        <w:t xml:space="preserve">Jiang, G., et al., </w:t>
      </w:r>
      <w:r w:rsidRPr="00604F54">
        <w:rPr>
          <w:i/>
          <w:noProof/>
        </w:rPr>
        <w:t>Predicting concrete corrosion of sewers using artificial neural network.</w:t>
      </w:r>
      <w:r w:rsidRPr="00604F54">
        <w:rPr>
          <w:noProof/>
        </w:rPr>
        <w:t xml:space="preserve"> Water Res, 2016. </w:t>
      </w:r>
      <w:r w:rsidRPr="00604F54">
        <w:rPr>
          <w:b/>
          <w:noProof/>
        </w:rPr>
        <w:t>92</w:t>
      </w:r>
      <w:r w:rsidRPr="00604F54">
        <w:rPr>
          <w:noProof/>
        </w:rPr>
        <w:t>: p. 52-60.</w:t>
      </w:r>
      <w:bookmarkEnd w:id="98"/>
    </w:p>
    <w:p w14:paraId="75F224DE" w14:textId="77777777" w:rsidR="00604F54" w:rsidRPr="00604F54" w:rsidRDefault="00604F54" w:rsidP="00604F54">
      <w:pPr>
        <w:pStyle w:val="EndNoteBibliography"/>
        <w:spacing w:after="0"/>
        <w:ind w:left="720" w:hanging="720"/>
        <w:rPr>
          <w:noProof/>
        </w:rPr>
      </w:pPr>
      <w:bookmarkStart w:id="99" w:name="_ENREF_31"/>
      <w:r w:rsidRPr="00604F54">
        <w:rPr>
          <w:noProof/>
        </w:rPr>
        <w:t>31.</w:t>
      </w:r>
      <w:r w:rsidRPr="00604F54">
        <w:rPr>
          <w:noProof/>
        </w:rPr>
        <w:tab/>
        <w:t xml:space="preserve">Osgerby, S. and A.T. Fry, </w:t>
      </w:r>
      <w:r w:rsidRPr="00604F54">
        <w:rPr>
          <w:i/>
          <w:noProof/>
        </w:rPr>
        <w:t>The use of neural networks in understanding and predicting oxidation and corrosion behaviour in advanced energy conversion systems.</w:t>
      </w:r>
      <w:r w:rsidRPr="00604F54">
        <w:rPr>
          <w:noProof/>
        </w:rPr>
        <w:t xml:space="preserve"> Materials at High Temperatures, 2007. </w:t>
      </w:r>
      <w:r w:rsidRPr="00604F54">
        <w:rPr>
          <w:b/>
          <w:noProof/>
        </w:rPr>
        <w:t>24</w:t>
      </w:r>
      <w:r w:rsidRPr="00604F54">
        <w:rPr>
          <w:noProof/>
        </w:rPr>
        <w:t>(4): p. 259-263.</w:t>
      </w:r>
      <w:bookmarkEnd w:id="99"/>
    </w:p>
    <w:p w14:paraId="12A16D92" w14:textId="77777777" w:rsidR="00604F54" w:rsidRPr="00604F54" w:rsidRDefault="00604F54" w:rsidP="00604F54">
      <w:pPr>
        <w:pStyle w:val="EndNoteBibliography"/>
        <w:spacing w:after="0"/>
        <w:ind w:left="720" w:hanging="720"/>
        <w:rPr>
          <w:noProof/>
        </w:rPr>
      </w:pPr>
      <w:bookmarkStart w:id="100" w:name="_ENREF_32"/>
      <w:r w:rsidRPr="00604F54">
        <w:rPr>
          <w:noProof/>
        </w:rPr>
        <w:t>32.</w:t>
      </w:r>
      <w:r w:rsidRPr="00604F54">
        <w:rPr>
          <w:noProof/>
        </w:rPr>
        <w:tab/>
        <w:t xml:space="preserve">Haque, M., </w:t>
      </w:r>
      <w:r w:rsidRPr="00604F54">
        <w:rPr>
          <w:i/>
          <w:noProof/>
        </w:rPr>
        <w:t>Prediction of corrosion–fatigue behavior of DP steel through artificial neural network.</w:t>
      </w:r>
      <w:r w:rsidRPr="00604F54">
        <w:rPr>
          <w:noProof/>
        </w:rPr>
        <w:t xml:space="preserve"> International Journal of Fatigue, 2001. </w:t>
      </w:r>
      <w:r w:rsidRPr="00604F54">
        <w:rPr>
          <w:b/>
          <w:noProof/>
        </w:rPr>
        <w:t>23</w:t>
      </w:r>
      <w:r w:rsidRPr="00604F54">
        <w:rPr>
          <w:noProof/>
        </w:rPr>
        <w:t>(1): p. 1-4.</w:t>
      </w:r>
      <w:bookmarkEnd w:id="100"/>
    </w:p>
    <w:p w14:paraId="70A8DF32" w14:textId="77777777" w:rsidR="00604F54" w:rsidRPr="00604F54" w:rsidRDefault="00604F54" w:rsidP="00604F54">
      <w:pPr>
        <w:pStyle w:val="EndNoteBibliography"/>
        <w:spacing w:after="0"/>
        <w:ind w:left="720" w:hanging="720"/>
        <w:rPr>
          <w:noProof/>
        </w:rPr>
      </w:pPr>
      <w:bookmarkStart w:id="101" w:name="_ENREF_33"/>
      <w:r w:rsidRPr="00604F54">
        <w:rPr>
          <w:noProof/>
        </w:rPr>
        <w:lastRenderedPageBreak/>
        <w:t>33.</w:t>
      </w:r>
      <w:r w:rsidRPr="00604F54">
        <w:rPr>
          <w:noProof/>
        </w:rPr>
        <w:tab/>
        <w:t xml:space="preserve">Jiménez-Come, M.J., et al., </w:t>
      </w:r>
      <w:r w:rsidRPr="00604F54">
        <w:rPr>
          <w:i/>
          <w:noProof/>
        </w:rPr>
        <w:t>Characterization of pitting corrosion of stainless steel using artificial neural networks.</w:t>
      </w:r>
      <w:r w:rsidRPr="00604F54">
        <w:rPr>
          <w:noProof/>
        </w:rPr>
        <w:t xml:space="preserve"> Materials and Corrosion, 2015. </w:t>
      </w:r>
      <w:r w:rsidRPr="00604F54">
        <w:rPr>
          <w:b/>
          <w:noProof/>
        </w:rPr>
        <w:t>66</w:t>
      </w:r>
      <w:r w:rsidRPr="00604F54">
        <w:rPr>
          <w:noProof/>
        </w:rPr>
        <w:t>(10): p. 1084-1091.</w:t>
      </w:r>
      <w:bookmarkEnd w:id="101"/>
    </w:p>
    <w:p w14:paraId="31F498D9" w14:textId="77777777" w:rsidR="00604F54" w:rsidRPr="00604F54" w:rsidRDefault="00604F54" w:rsidP="00604F54">
      <w:pPr>
        <w:pStyle w:val="EndNoteBibliography"/>
        <w:spacing w:after="0"/>
        <w:ind w:left="720" w:hanging="720"/>
        <w:rPr>
          <w:noProof/>
        </w:rPr>
      </w:pPr>
      <w:bookmarkStart w:id="102" w:name="_ENREF_34"/>
      <w:r w:rsidRPr="00604F54">
        <w:rPr>
          <w:noProof/>
        </w:rPr>
        <w:t>34.</w:t>
      </w:r>
      <w:r w:rsidRPr="00604F54">
        <w:rPr>
          <w:noProof/>
        </w:rPr>
        <w:tab/>
        <w:t xml:space="preserve">Evans, M., </w:t>
      </w:r>
      <w:r w:rsidRPr="00604F54">
        <w:rPr>
          <w:i/>
          <w:noProof/>
        </w:rPr>
        <w:t>Method for improving parametric creep rupture life of 2·25Cr–1Mo steel using artificial neural networks.</w:t>
      </w:r>
      <w:r w:rsidRPr="00604F54">
        <w:rPr>
          <w:noProof/>
        </w:rPr>
        <w:t xml:space="preserve"> Materials Science and Technology, 1999. </w:t>
      </w:r>
      <w:r w:rsidRPr="00604F54">
        <w:rPr>
          <w:b/>
          <w:noProof/>
        </w:rPr>
        <w:t>15</w:t>
      </w:r>
      <w:r w:rsidRPr="00604F54">
        <w:rPr>
          <w:noProof/>
        </w:rPr>
        <w:t>(6): p. 647-658.</w:t>
      </w:r>
      <w:bookmarkEnd w:id="102"/>
    </w:p>
    <w:p w14:paraId="6A46A842" w14:textId="77777777" w:rsidR="00604F54" w:rsidRPr="00604F54" w:rsidRDefault="00604F54" w:rsidP="00604F54">
      <w:pPr>
        <w:pStyle w:val="EndNoteBibliography"/>
        <w:spacing w:after="0"/>
        <w:ind w:left="720" w:hanging="720"/>
        <w:rPr>
          <w:noProof/>
        </w:rPr>
      </w:pPr>
      <w:bookmarkStart w:id="103" w:name="_ENREF_35"/>
      <w:r w:rsidRPr="00604F54">
        <w:rPr>
          <w:noProof/>
        </w:rPr>
        <w:t>35.</w:t>
      </w:r>
      <w:r w:rsidRPr="00604F54">
        <w:rPr>
          <w:noProof/>
        </w:rPr>
        <w:tab/>
        <w:t xml:space="preserve">Montakhab, M. and P. Behjati, </w:t>
      </w:r>
      <w:r w:rsidRPr="00604F54">
        <w:rPr>
          <w:i/>
          <w:noProof/>
        </w:rPr>
        <w:t>Modelling correlation between hot working parameters and flow stress of IN625 alloy using neural network.</w:t>
      </w:r>
      <w:r w:rsidRPr="00604F54">
        <w:rPr>
          <w:noProof/>
        </w:rPr>
        <w:t xml:space="preserve"> Materials Science and Technology, 2010. </w:t>
      </w:r>
      <w:r w:rsidRPr="00604F54">
        <w:rPr>
          <w:b/>
          <w:noProof/>
        </w:rPr>
        <w:t>26</w:t>
      </w:r>
      <w:r w:rsidRPr="00604F54">
        <w:rPr>
          <w:noProof/>
        </w:rPr>
        <w:t>(5): p. 621-625.</w:t>
      </w:r>
      <w:bookmarkEnd w:id="103"/>
    </w:p>
    <w:p w14:paraId="6C10BD75" w14:textId="77777777" w:rsidR="00604F54" w:rsidRPr="00604F54" w:rsidRDefault="00604F54" w:rsidP="00604F54">
      <w:pPr>
        <w:pStyle w:val="EndNoteBibliography"/>
        <w:spacing w:after="0"/>
        <w:ind w:left="720" w:hanging="720"/>
        <w:rPr>
          <w:noProof/>
        </w:rPr>
      </w:pPr>
      <w:bookmarkStart w:id="104" w:name="_ENREF_36"/>
      <w:r w:rsidRPr="00604F54">
        <w:rPr>
          <w:noProof/>
        </w:rPr>
        <w:t>36.</w:t>
      </w:r>
      <w:r w:rsidRPr="00604F54">
        <w:rPr>
          <w:noProof/>
        </w:rPr>
        <w:tab/>
        <w:t xml:space="preserve">Asteris, P.G., P.C. Roussis, and M.G. Douvika, </w:t>
      </w:r>
      <w:r w:rsidRPr="00604F54">
        <w:rPr>
          <w:i/>
          <w:noProof/>
        </w:rPr>
        <w:t>Feed-Forward Neural Network Prediction of the Mechanical Properties of Sandcrete Materials.</w:t>
      </w:r>
      <w:r w:rsidRPr="00604F54">
        <w:rPr>
          <w:noProof/>
        </w:rPr>
        <w:t xml:space="preserve"> Sensors (Basel), 2017. </w:t>
      </w:r>
      <w:r w:rsidRPr="00604F54">
        <w:rPr>
          <w:b/>
          <w:noProof/>
        </w:rPr>
        <w:t>17</w:t>
      </w:r>
      <w:r w:rsidRPr="00604F54">
        <w:rPr>
          <w:noProof/>
        </w:rPr>
        <w:t>(6).</w:t>
      </w:r>
      <w:bookmarkEnd w:id="104"/>
    </w:p>
    <w:p w14:paraId="0D66CC07" w14:textId="77777777" w:rsidR="00604F54" w:rsidRPr="00604F54" w:rsidRDefault="00604F54" w:rsidP="00604F54">
      <w:pPr>
        <w:pStyle w:val="EndNoteBibliography"/>
        <w:spacing w:after="0"/>
        <w:ind w:left="720" w:hanging="720"/>
        <w:rPr>
          <w:noProof/>
        </w:rPr>
      </w:pPr>
      <w:bookmarkStart w:id="105" w:name="_ENREF_37"/>
      <w:r w:rsidRPr="00604F54">
        <w:rPr>
          <w:noProof/>
        </w:rPr>
        <w:t>37.</w:t>
      </w:r>
      <w:r w:rsidRPr="00604F54">
        <w:rPr>
          <w:noProof/>
        </w:rPr>
        <w:tab/>
        <w:t xml:space="preserve">Faizabadi, M.J., et al., </w:t>
      </w:r>
      <w:r w:rsidRPr="00604F54">
        <w:rPr>
          <w:i/>
          <w:noProof/>
        </w:rPr>
        <w:t>Predictions of toughness and hardness by using chemical composition and tensile properties in microalloyed line pipe steels.</w:t>
      </w:r>
      <w:r w:rsidRPr="00604F54">
        <w:rPr>
          <w:noProof/>
        </w:rPr>
        <w:t xml:space="preserve"> Neural Computing and Applications, 2014. </w:t>
      </w:r>
      <w:r w:rsidRPr="00604F54">
        <w:rPr>
          <w:b/>
          <w:noProof/>
        </w:rPr>
        <w:t>25</w:t>
      </w:r>
      <w:r w:rsidRPr="00604F54">
        <w:rPr>
          <w:noProof/>
        </w:rPr>
        <w:t>(7-8): p. 1993-1999.</w:t>
      </w:r>
      <w:bookmarkEnd w:id="105"/>
    </w:p>
    <w:p w14:paraId="208B5D44" w14:textId="77777777" w:rsidR="00604F54" w:rsidRPr="00604F54" w:rsidRDefault="00604F54" w:rsidP="00604F54">
      <w:pPr>
        <w:pStyle w:val="EndNoteBibliography"/>
        <w:spacing w:after="0"/>
        <w:ind w:left="720" w:hanging="720"/>
        <w:rPr>
          <w:noProof/>
        </w:rPr>
      </w:pPr>
      <w:bookmarkStart w:id="106" w:name="_ENREF_38"/>
      <w:r w:rsidRPr="00604F54">
        <w:rPr>
          <w:noProof/>
        </w:rPr>
        <w:t>38.</w:t>
      </w:r>
      <w:r w:rsidRPr="00604F54">
        <w:rPr>
          <w:noProof/>
        </w:rPr>
        <w:tab/>
        <w:t xml:space="preserve">Yao, C.G., et al., </w:t>
      </w:r>
      <w:r w:rsidRPr="00604F54">
        <w:rPr>
          <w:i/>
          <w:noProof/>
        </w:rPr>
        <w:t>Artificial neural network modelling to predict hot deformation behaviour of as HIPed FGH4169 superalloy.</w:t>
      </w:r>
      <w:r w:rsidRPr="00604F54">
        <w:rPr>
          <w:noProof/>
        </w:rPr>
        <w:t xml:space="preserve"> Materials Science and Technology, 2013. </w:t>
      </w:r>
      <w:r w:rsidRPr="00604F54">
        <w:rPr>
          <w:b/>
          <w:noProof/>
        </w:rPr>
        <w:t>30</w:t>
      </w:r>
      <w:r w:rsidRPr="00604F54">
        <w:rPr>
          <w:noProof/>
        </w:rPr>
        <w:t>(10): p. 1170-1176.</w:t>
      </w:r>
      <w:bookmarkEnd w:id="106"/>
    </w:p>
    <w:p w14:paraId="442FCC4A" w14:textId="77777777" w:rsidR="00604F54" w:rsidRPr="00604F54" w:rsidRDefault="00604F54" w:rsidP="00604F54">
      <w:pPr>
        <w:pStyle w:val="EndNoteBibliography"/>
        <w:spacing w:after="0"/>
        <w:ind w:left="720" w:hanging="720"/>
        <w:rPr>
          <w:noProof/>
        </w:rPr>
      </w:pPr>
      <w:bookmarkStart w:id="107" w:name="_ENREF_39"/>
      <w:r w:rsidRPr="00604F54">
        <w:rPr>
          <w:noProof/>
        </w:rPr>
        <w:t>39.</w:t>
      </w:r>
      <w:r w:rsidRPr="00604F54">
        <w:rPr>
          <w:noProof/>
        </w:rPr>
        <w:tab/>
        <w:t xml:space="preserve">Birbilis, N., et al., </w:t>
      </w:r>
      <w:r w:rsidRPr="00604F54">
        <w:rPr>
          <w:i/>
          <w:noProof/>
        </w:rPr>
        <w:t>A combined neural network and mechanistic approach for the prediction of corrosion rate and yield strength of magnesium-rare earth alloys.</w:t>
      </w:r>
      <w:r w:rsidRPr="00604F54">
        <w:rPr>
          <w:noProof/>
        </w:rPr>
        <w:t xml:space="preserve"> Corrosion Science, 2011. </w:t>
      </w:r>
      <w:r w:rsidRPr="00604F54">
        <w:rPr>
          <w:b/>
          <w:noProof/>
        </w:rPr>
        <w:t>53</w:t>
      </w:r>
      <w:r w:rsidRPr="00604F54">
        <w:rPr>
          <w:noProof/>
        </w:rPr>
        <w:t>(1): p. 168-176.</w:t>
      </w:r>
      <w:bookmarkEnd w:id="107"/>
    </w:p>
    <w:p w14:paraId="04B28882" w14:textId="77777777" w:rsidR="00604F54" w:rsidRPr="00604F54" w:rsidRDefault="00604F54" w:rsidP="00604F54">
      <w:pPr>
        <w:pStyle w:val="EndNoteBibliography"/>
        <w:spacing w:after="0"/>
        <w:ind w:left="720" w:hanging="720"/>
        <w:rPr>
          <w:noProof/>
        </w:rPr>
      </w:pPr>
      <w:bookmarkStart w:id="108" w:name="_ENREF_40"/>
      <w:r w:rsidRPr="00604F54">
        <w:rPr>
          <w:noProof/>
        </w:rPr>
        <w:t>40.</w:t>
      </w:r>
      <w:r w:rsidRPr="00604F54">
        <w:rPr>
          <w:noProof/>
        </w:rPr>
        <w:tab/>
        <w:t xml:space="preserve">Sasikumar, T., et al., </w:t>
      </w:r>
      <w:r w:rsidRPr="00604F54">
        <w:rPr>
          <w:i/>
          <w:noProof/>
        </w:rPr>
        <w:t>Artificial Neural Network Prediction of Ultimate Strength of Unidirectional T-300/914 Tensile Specimens Using Acoustic Emission Response.</w:t>
      </w:r>
      <w:r w:rsidRPr="00604F54">
        <w:rPr>
          <w:noProof/>
        </w:rPr>
        <w:t xml:space="preserve"> Journal of Nondestructive Evaluation, 2008. </w:t>
      </w:r>
      <w:r w:rsidRPr="00604F54">
        <w:rPr>
          <w:b/>
          <w:noProof/>
        </w:rPr>
        <w:t>27</w:t>
      </w:r>
      <w:r w:rsidRPr="00604F54">
        <w:rPr>
          <w:noProof/>
        </w:rPr>
        <w:t>(4): p. 127-133.</w:t>
      </w:r>
      <w:bookmarkEnd w:id="108"/>
    </w:p>
    <w:p w14:paraId="2F9C3894" w14:textId="77777777" w:rsidR="00604F54" w:rsidRPr="00604F54" w:rsidRDefault="00604F54" w:rsidP="00604F54">
      <w:pPr>
        <w:pStyle w:val="EndNoteBibliography"/>
        <w:spacing w:after="0"/>
        <w:ind w:left="720" w:hanging="720"/>
        <w:rPr>
          <w:noProof/>
        </w:rPr>
      </w:pPr>
      <w:bookmarkStart w:id="109" w:name="_ENREF_41"/>
      <w:r w:rsidRPr="00604F54">
        <w:rPr>
          <w:noProof/>
        </w:rPr>
        <w:t>41.</w:t>
      </w:r>
      <w:r w:rsidRPr="00604F54">
        <w:rPr>
          <w:noProof/>
        </w:rPr>
        <w:tab/>
        <w:t xml:space="preserve">Parthiban, T., et al., </w:t>
      </w:r>
      <w:r w:rsidRPr="00604F54">
        <w:rPr>
          <w:i/>
          <w:noProof/>
        </w:rPr>
        <w:t>Neural network analysis for corrosion of steel in concrete.</w:t>
      </w:r>
      <w:r w:rsidRPr="00604F54">
        <w:rPr>
          <w:noProof/>
        </w:rPr>
        <w:t xml:space="preserve"> Corrosion Science, 2005. </w:t>
      </w:r>
      <w:r w:rsidRPr="00604F54">
        <w:rPr>
          <w:b/>
          <w:noProof/>
        </w:rPr>
        <w:t>47</w:t>
      </w:r>
      <w:r w:rsidRPr="00604F54">
        <w:rPr>
          <w:noProof/>
        </w:rPr>
        <w:t>(7): p. 1625-1642.</w:t>
      </w:r>
      <w:bookmarkEnd w:id="109"/>
    </w:p>
    <w:p w14:paraId="6AC03563" w14:textId="77777777" w:rsidR="00604F54" w:rsidRPr="00604F54" w:rsidRDefault="00604F54" w:rsidP="00604F54">
      <w:pPr>
        <w:pStyle w:val="EndNoteBibliography"/>
        <w:spacing w:after="0"/>
        <w:ind w:left="720" w:hanging="720"/>
        <w:rPr>
          <w:noProof/>
        </w:rPr>
      </w:pPr>
      <w:bookmarkStart w:id="110" w:name="_ENREF_42"/>
      <w:r w:rsidRPr="00604F54">
        <w:rPr>
          <w:noProof/>
        </w:rPr>
        <w:t>42.</w:t>
      </w:r>
      <w:r w:rsidRPr="00604F54">
        <w:rPr>
          <w:noProof/>
        </w:rPr>
        <w:tab/>
        <w:t xml:space="preserve">Cai, J., R.A. Cottis, and S.B. Lyon, </w:t>
      </w:r>
      <w:r w:rsidRPr="00604F54">
        <w:rPr>
          <w:i/>
          <w:noProof/>
        </w:rPr>
        <w:t>Phenomenological modelling of atmospheric corrosion using an artificial neural network.</w:t>
      </w:r>
      <w:r w:rsidRPr="00604F54">
        <w:rPr>
          <w:noProof/>
        </w:rPr>
        <w:t xml:space="preserve"> Corrosion Science, 1999. </w:t>
      </w:r>
      <w:r w:rsidRPr="00604F54">
        <w:rPr>
          <w:b/>
          <w:noProof/>
        </w:rPr>
        <w:t>41</w:t>
      </w:r>
      <w:r w:rsidRPr="00604F54">
        <w:rPr>
          <w:noProof/>
        </w:rPr>
        <w:t>(10): p. 2001-2030.</w:t>
      </w:r>
      <w:bookmarkEnd w:id="110"/>
    </w:p>
    <w:p w14:paraId="02AC83B8" w14:textId="77777777" w:rsidR="00604F54" w:rsidRPr="00604F54" w:rsidRDefault="00604F54" w:rsidP="00604F54">
      <w:pPr>
        <w:pStyle w:val="EndNoteBibliography"/>
        <w:spacing w:after="0"/>
        <w:ind w:left="720" w:hanging="720"/>
        <w:rPr>
          <w:noProof/>
        </w:rPr>
      </w:pPr>
      <w:bookmarkStart w:id="111" w:name="_ENREF_43"/>
      <w:r w:rsidRPr="00604F54">
        <w:rPr>
          <w:noProof/>
        </w:rPr>
        <w:t>43.</w:t>
      </w:r>
      <w:r w:rsidRPr="00604F54">
        <w:rPr>
          <w:noProof/>
        </w:rPr>
        <w:tab/>
        <w:t xml:space="preserve">Forouzan, S. and A. Akbarzadeh, </w:t>
      </w:r>
      <w:r w:rsidRPr="00604F54">
        <w:rPr>
          <w:i/>
          <w:noProof/>
        </w:rPr>
        <w:t>Prediction of effect of thermo-mechanical parameters on mechanical properties and anisotropy of aluminum alloy AA3004 using artificial neural network.</w:t>
      </w:r>
      <w:r w:rsidRPr="00604F54">
        <w:rPr>
          <w:noProof/>
        </w:rPr>
        <w:t xml:space="preserve"> Materials &amp; Design, 2007. </w:t>
      </w:r>
      <w:r w:rsidRPr="00604F54">
        <w:rPr>
          <w:b/>
          <w:noProof/>
        </w:rPr>
        <w:t>28</w:t>
      </w:r>
      <w:r w:rsidRPr="00604F54">
        <w:rPr>
          <w:noProof/>
        </w:rPr>
        <w:t>(5): p. 1678-1684.</w:t>
      </w:r>
      <w:bookmarkEnd w:id="111"/>
    </w:p>
    <w:p w14:paraId="256B0E6C" w14:textId="77777777" w:rsidR="00604F54" w:rsidRPr="00604F54" w:rsidRDefault="00604F54" w:rsidP="00604F54">
      <w:pPr>
        <w:pStyle w:val="EndNoteBibliography"/>
        <w:spacing w:after="0"/>
        <w:ind w:left="720" w:hanging="720"/>
        <w:rPr>
          <w:noProof/>
        </w:rPr>
      </w:pPr>
      <w:bookmarkStart w:id="112" w:name="_ENREF_44"/>
      <w:r w:rsidRPr="00604F54">
        <w:rPr>
          <w:noProof/>
        </w:rPr>
        <w:t>44.</w:t>
      </w:r>
      <w:r w:rsidRPr="00604F54">
        <w:rPr>
          <w:noProof/>
        </w:rPr>
        <w:tab/>
        <w:t xml:space="preserve">Kamrunnahar, M. and M. Urquidi-Macdonald, </w:t>
      </w:r>
      <w:r w:rsidRPr="00604F54">
        <w:rPr>
          <w:i/>
          <w:noProof/>
        </w:rPr>
        <w:t>Prediction of corrosion behavior using neural network as a data mining tool.</w:t>
      </w:r>
      <w:r w:rsidRPr="00604F54">
        <w:rPr>
          <w:noProof/>
        </w:rPr>
        <w:t xml:space="preserve"> Corrosion Science, 2010. </w:t>
      </w:r>
      <w:r w:rsidRPr="00604F54">
        <w:rPr>
          <w:b/>
          <w:noProof/>
        </w:rPr>
        <w:t>52</w:t>
      </w:r>
      <w:r w:rsidRPr="00604F54">
        <w:rPr>
          <w:noProof/>
        </w:rPr>
        <w:t>(3): p. 669-677.</w:t>
      </w:r>
      <w:bookmarkEnd w:id="112"/>
    </w:p>
    <w:p w14:paraId="17BA31AB" w14:textId="77777777" w:rsidR="00604F54" w:rsidRPr="00604F54" w:rsidRDefault="00604F54" w:rsidP="00604F54">
      <w:pPr>
        <w:pStyle w:val="EndNoteBibliography"/>
        <w:spacing w:after="0"/>
        <w:ind w:left="720" w:hanging="720"/>
        <w:rPr>
          <w:noProof/>
        </w:rPr>
      </w:pPr>
      <w:bookmarkStart w:id="113" w:name="_ENREF_45"/>
      <w:r w:rsidRPr="00604F54">
        <w:rPr>
          <w:noProof/>
        </w:rPr>
        <w:t>45.</w:t>
      </w:r>
      <w:r w:rsidRPr="00604F54">
        <w:rPr>
          <w:noProof/>
        </w:rPr>
        <w:tab/>
        <w:t xml:space="preserve">Xia, X., et al., </w:t>
      </w:r>
      <w:r w:rsidRPr="00604F54">
        <w:rPr>
          <w:i/>
          <w:noProof/>
        </w:rPr>
        <w:t>An artificial neural network for predicting corrosion rate and hardness of magnesium alloys.</w:t>
      </w:r>
      <w:r w:rsidRPr="00604F54">
        <w:rPr>
          <w:noProof/>
        </w:rPr>
        <w:t xml:space="preserve"> Materials &amp; Design, 2016. </w:t>
      </w:r>
      <w:r w:rsidRPr="00604F54">
        <w:rPr>
          <w:b/>
          <w:noProof/>
        </w:rPr>
        <w:t>90</w:t>
      </w:r>
      <w:r w:rsidRPr="00604F54">
        <w:rPr>
          <w:noProof/>
        </w:rPr>
        <w:t>: p. 1034-1043.</w:t>
      </w:r>
      <w:bookmarkEnd w:id="113"/>
    </w:p>
    <w:p w14:paraId="53E2DC54" w14:textId="77777777" w:rsidR="00604F54" w:rsidRPr="00604F54" w:rsidRDefault="00604F54" w:rsidP="00604F54">
      <w:pPr>
        <w:pStyle w:val="EndNoteBibliography"/>
        <w:spacing w:after="0"/>
        <w:ind w:left="720" w:hanging="720"/>
        <w:rPr>
          <w:noProof/>
        </w:rPr>
      </w:pPr>
      <w:bookmarkStart w:id="114" w:name="_ENREF_46"/>
      <w:r w:rsidRPr="00604F54">
        <w:rPr>
          <w:noProof/>
        </w:rPr>
        <w:t>46.</w:t>
      </w:r>
      <w:r w:rsidRPr="00604F54">
        <w:rPr>
          <w:noProof/>
        </w:rPr>
        <w:tab/>
        <w:t xml:space="preserve">Li, S., et al., </w:t>
      </w:r>
      <w:r w:rsidRPr="00604F54">
        <w:rPr>
          <w:i/>
          <w:noProof/>
        </w:rPr>
        <w:t>The Prediction of Sn-Ag Solder Properties Based on BP Algorithm of Artificial Neutral Network</w:t>
      </w:r>
      <w:r w:rsidRPr="00604F54">
        <w:rPr>
          <w:noProof/>
        </w:rPr>
        <w:t xml:space="preserve">, in </w:t>
      </w:r>
      <w:r w:rsidRPr="00604F54">
        <w:rPr>
          <w:i/>
          <w:noProof/>
        </w:rPr>
        <w:t>2007 8th International Conference on Electronic Packaging Technology</w:t>
      </w:r>
      <w:r w:rsidRPr="00604F54">
        <w:rPr>
          <w:noProof/>
        </w:rPr>
        <w:t>. 2007, IEEE.</w:t>
      </w:r>
      <w:bookmarkEnd w:id="114"/>
    </w:p>
    <w:p w14:paraId="3B59F480" w14:textId="77777777" w:rsidR="00604F54" w:rsidRPr="00604F54" w:rsidRDefault="00604F54" w:rsidP="00604F54">
      <w:pPr>
        <w:pStyle w:val="EndNoteBibliography"/>
        <w:spacing w:after="0"/>
        <w:ind w:left="720" w:hanging="720"/>
        <w:rPr>
          <w:noProof/>
        </w:rPr>
      </w:pPr>
      <w:bookmarkStart w:id="115" w:name="_ENREF_47"/>
      <w:r w:rsidRPr="00604F54">
        <w:rPr>
          <w:noProof/>
        </w:rPr>
        <w:t>47.</w:t>
      </w:r>
      <w:r w:rsidRPr="00604F54">
        <w:rPr>
          <w:noProof/>
        </w:rPr>
        <w:tab/>
        <w:t xml:space="preserve">Li, M., et al., </w:t>
      </w:r>
      <w:r w:rsidRPr="00604F54">
        <w:rPr>
          <w:i/>
          <w:noProof/>
        </w:rPr>
        <w:t>Approach to constitutive relationships of a Ti-5AI-2Sn-2Zr-4Cr-4Mo alloy by artificial neural networks.</w:t>
      </w:r>
      <w:r w:rsidRPr="00604F54">
        <w:rPr>
          <w:noProof/>
        </w:rPr>
        <w:t xml:space="preserve"> Materials Science and Technology, 1998. </w:t>
      </w:r>
      <w:r w:rsidRPr="00604F54">
        <w:rPr>
          <w:b/>
          <w:noProof/>
        </w:rPr>
        <w:t>14</w:t>
      </w:r>
      <w:r w:rsidRPr="00604F54">
        <w:rPr>
          <w:noProof/>
        </w:rPr>
        <w:t>(2): p. 136-138.</w:t>
      </w:r>
      <w:bookmarkEnd w:id="115"/>
    </w:p>
    <w:p w14:paraId="62A30A2F" w14:textId="77777777" w:rsidR="00604F54" w:rsidRPr="00604F54" w:rsidRDefault="00604F54" w:rsidP="00604F54">
      <w:pPr>
        <w:pStyle w:val="EndNoteBibliography"/>
        <w:spacing w:after="0"/>
        <w:ind w:left="720" w:hanging="720"/>
        <w:rPr>
          <w:noProof/>
        </w:rPr>
      </w:pPr>
      <w:bookmarkStart w:id="116" w:name="_ENREF_48"/>
      <w:r w:rsidRPr="00604F54">
        <w:rPr>
          <w:noProof/>
        </w:rPr>
        <w:t>48.</w:t>
      </w:r>
      <w:r w:rsidRPr="00604F54">
        <w:rPr>
          <w:noProof/>
        </w:rPr>
        <w:tab/>
        <w:t xml:space="preserve">Xie, T. and J.C. Grossman, </w:t>
      </w:r>
      <w:r w:rsidRPr="00604F54">
        <w:rPr>
          <w:i/>
          <w:noProof/>
        </w:rPr>
        <w:t>Crystal Graph Convolutional Neural Networks for an Accurate and Interpretable Prediction of Material Properties.</w:t>
      </w:r>
      <w:r w:rsidRPr="00604F54">
        <w:rPr>
          <w:noProof/>
        </w:rPr>
        <w:t xml:space="preserve"> Phys Rev Lett, 2018. </w:t>
      </w:r>
      <w:r w:rsidRPr="00604F54">
        <w:rPr>
          <w:b/>
          <w:noProof/>
        </w:rPr>
        <w:t>120</w:t>
      </w:r>
      <w:r w:rsidRPr="00604F54">
        <w:rPr>
          <w:noProof/>
        </w:rPr>
        <w:t>(14): p. 145301.</w:t>
      </w:r>
      <w:bookmarkEnd w:id="116"/>
    </w:p>
    <w:p w14:paraId="1B6FD993" w14:textId="77777777" w:rsidR="00604F54" w:rsidRPr="00604F54" w:rsidRDefault="00604F54" w:rsidP="00604F54">
      <w:pPr>
        <w:pStyle w:val="EndNoteBibliography"/>
        <w:spacing w:after="0"/>
        <w:ind w:left="720" w:hanging="720"/>
        <w:rPr>
          <w:noProof/>
        </w:rPr>
      </w:pPr>
      <w:bookmarkStart w:id="117" w:name="_ENREF_49"/>
      <w:r w:rsidRPr="00604F54">
        <w:rPr>
          <w:noProof/>
        </w:rPr>
        <w:t>49.</w:t>
      </w:r>
      <w:r w:rsidRPr="00604F54">
        <w:rPr>
          <w:noProof/>
        </w:rPr>
        <w:tab/>
        <w:t xml:space="preserve">Yilmaz, M. and H.M. Ertunc, </w:t>
      </w:r>
      <w:r w:rsidRPr="00604F54">
        <w:rPr>
          <w:i/>
          <w:noProof/>
        </w:rPr>
        <w:t>The prediction of mechanical behavior for steel wires and cord materials using neural networks.</w:t>
      </w:r>
      <w:r w:rsidRPr="00604F54">
        <w:rPr>
          <w:noProof/>
        </w:rPr>
        <w:t xml:space="preserve"> Materials &amp; Design, 2007. </w:t>
      </w:r>
      <w:r w:rsidRPr="00604F54">
        <w:rPr>
          <w:b/>
          <w:noProof/>
        </w:rPr>
        <w:t>28</w:t>
      </w:r>
      <w:r w:rsidRPr="00604F54">
        <w:rPr>
          <w:noProof/>
        </w:rPr>
        <w:t>(2): p. 599-608.</w:t>
      </w:r>
      <w:bookmarkEnd w:id="117"/>
    </w:p>
    <w:p w14:paraId="25EC9FB4" w14:textId="77777777" w:rsidR="00604F54" w:rsidRPr="00604F54" w:rsidRDefault="00604F54" w:rsidP="00604F54">
      <w:pPr>
        <w:pStyle w:val="EndNoteBibliography"/>
        <w:spacing w:after="0"/>
        <w:ind w:left="720" w:hanging="720"/>
        <w:rPr>
          <w:noProof/>
        </w:rPr>
      </w:pPr>
      <w:bookmarkStart w:id="118" w:name="_ENREF_50"/>
      <w:r w:rsidRPr="00604F54">
        <w:rPr>
          <w:noProof/>
        </w:rPr>
        <w:t>50.</w:t>
      </w:r>
      <w:r w:rsidRPr="00604F54">
        <w:rPr>
          <w:noProof/>
        </w:rPr>
        <w:tab/>
        <w:t xml:space="preserve">Sung, A.H., </w:t>
      </w:r>
      <w:r w:rsidRPr="00604F54">
        <w:rPr>
          <w:i/>
          <w:noProof/>
        </w:rPr>
        <w:t>Ranking importance of input parameters of neural networks.</w:t>
      </w:r>
      <w:r w:rsidRPr="00604F54">
        <w:rPr>
          <w:noProof/>
        </w:rPr>
        <w:t xml:space="preserve"> Expert Systems with Applications, 1998. </w:t>
      </w:r>
      <w:r w:rsidRPr="00604F54">
        <w:rPr>
          <w:b/>
          <w:noProof/>
        </w:rPr>
        <w:t>15</w:t>
      </w:r>
      <w:r w:rsidRPr="00604F54">
        <w:rPr>
          <w:noProof/>
        </w:rPr>
        <w:t>(3): p. 405-411.</w:t>
      </w:r>
      <w:bookmarkEnd w:id="118"/>
    </w:p>
    <w:p w14:paraId="6CE2104E" w14:textId="77777777" w:rsidR="00604F54" w:rsidRPr="00604F54" w:rsidRDefault="00604F54" w:rsidP="00604F54">
      <w:pPr>
        <w:pStyle w:val="EndNoteBibliography"/>
        <w:spacing w:after="0"/>
        <w:ind w:left="720" w:hanging="720"/>
        <w:rPr>
          <w:noProof/>
        </w:rPr>
      </w:pPr>
      <w:bookmarkStart w:id="119" w:name="_ENREF_51"/>
      <w:r w:rsidRPr="00604F54">
        <w:rPr>
          <w:noProof/>
        </w:rPr>
        <w:lastRenderedPageBreak/>
        <w:t>51.</w:t>
      </w:r>
      <w:r w:rsidRPr="00604F54">
        <w:rPr>
          <w:noProof/>
        </w:rPr>
        <w:tab/>
        <w:t xml:space="preserve">Vasudevan, M., et al., </w:t>
      </w:r>
      <w:r w:rsidRPr="00604F54">
        <w:rPr>
          <w:i/>
          <w:noProof/>
        </w:rPr>
        <w:t>Modelling correlation between alloy composition and ferrite number in duplex stainless steel welds using artificial neural networks.</w:t>
      </w:r>
      <w:r w:rsidRPr="00604F54">
        <w:rPr>
          <w:noProof/>
        </w:rPr>
        <w:t xml:space="preserve"> Materials Science and Technology, 2005. </w:t>
      </w:r>
      <w:r w:rsidRPr="00604F54">
        <w:rPr>
          <w:b/>
          <w:noProof/>
        </w:rPr>
        <w:t>21</w:t>
      </w:r>
      <w:r w:rsidRPr="00604F54">
        <w:rPr>
          <w:noProof/>
        </w:rPr>
        <w:t>(4): p. 387-392.</w:t>
      </w:r>
      <w:bookmarkEnd w:id="119"/>
    </w:p>
    <w:p w14:paraId="2C703B19" w14:textId="77777777" w:rsidR="00604F54" w:rsidRPr="00604F54" w:rsidRDefault="00604F54" w:rsidP="00604F54">
      <w:pPr>
        <w:pStyle w:val="EndNoteBibliography"/>
        <w:spacing w:after="0"/>
        <w:ind w:left="720" w:hanging="720"/>
        <w:rPr>
          <w:noProof/>
        </w:rPr>
      </w:pPr>
      <w:bookmarkStart w:id="120" w:name="_ENREF_52"/>
      <w:r w:rsidRPr="00604F54">
        <w:rPr>
          <w:noProof/>
        </w:rPr>
        <w:t>52.</w:t>
      </w:r>
      <w:r w:rsidRPr="00604F54">
        <w:rPr>
          <w:noProof/>
        </w:rPr>
        <w:tab/>
        <w:t xml:space="preserve">Fu, Z., et al., </w:t>
      </w:r>
      <w:r w:rsidRPr="00604F54">
        <w:rPr>
          <w:i/>
          <w:noProof/>
        </w:rPr>
        <w:t>Using genetic algorithm-back propagation neural network prediction and finite-element model simulation to optimize the process of multiple-step incremental air-bending forming of sheet metal.</w:t>
      </w:r>
      <w:r w:rsidRPr="00604F54">
        <w:rPr>
          <w:noProof/>
        </w:rPr>
        <w:t xml:space="preserve"> Materials &amp; Design, 2010. </w:t>
      </w:r>
      <w:r w:rsidRPr="00604F54">
        <w:rPr>
          <w:b/>
          <w:noProof/>
        </w:rPr>
        <w:t>31</w:t>
      </w:r>
      <w:r w:rsidRPr="00604F54">
        <w:rPr>
          <w:noProof/>
        </w:rPr>
        <w:t>(1): p. 267-277.</w:t>
      </w:r>
      <w:bookmarkEnd w:id="120"/>
    </w:p>
    <w:p w14:paraId="1EE9F7EA" w14:textId="77777777" w:rsidR="00604F54" w:rsidRPr="00604F54" w:rsidRDefault="00604F54" w:rsidP="00604F54">
      <w:pPr>
        <w:pStyle w:val="EndNoteBibliography"/>
        <w:spacing w:after="0"/>
        <w:ind w:left="720" w:hanging="720"/>
        <w:rPr>
          <w:noProof/>
        </w:rPr>
      </w:pPr>
      <w:bookmarkStart w:id="121" w:name="_ENREF_53"/>
      <w:r w:rsidRPr="00604F54">
        <w:rPr>
          <w:noProof/>
        </w:rPr>
        <w:t>53.</w:t>
      </w:r>
      <w:r w:rsidRPr="00604F54">
        <w:rPr>
          <w:noProof/>
        </w:rPr>
        <w:tab/>
        <w:t xml:space="preserve">Aliofkhazraei, M. and A.S. Rouhaghdam, </w:t>
      </w:r>
      <w:r w:rsidRPr="00604F54">
        <w:rPr>
          <w:i/>
          <w:noProof/>
        </w:rPr>
        <w:t>Neural networks prediction of different frequencies effects on corrosion resistance obtained from pulsed nanocrystalline plasma electrolytic carburizing.</w:t>
      </w:r>
      <w:r w:rsidRPr="00604F54">
        <w:rPr>
          <w:noProof/>
        </w:rPr>
        <w:t xml:space="preserve"> Materials Letters, 2008. </w:t>
      </w:r>
      <w:r w:rsidRPr="00604F54">
        <w:rPr>
          <w:b/>
          <w:noProof/>
        </w:rPr>
        <w:t>62</w:t>
      </w:r>
      <w:r w:rsidRPr="00604F54">
        <w:rPr>
          <w:noProof/>
        </w:rPr>
        <w:t>(14): p. 2192-2195.</w:t>
      </w:r>
      <w:bookmarkEnd w:id="121"/>
    </w:p>
    <w:p w14:paraId="533E3DF3" w14:textId="77777777" w:rsidR="00604F54" w:rsidRPr="00604F54" w:rsidRDefault="00604F54" w:rsidP="00604F54">
      <w:pPr>
        <w:pStyle w:val="EndNoteBibliography"/>
        <w:spacing w:after="0"/>
        <w:ind w:left="720" w:hanging="720"/>
        <w:rPr>
          <w:noProof/>
        </w:rPr>
      </w:pPr>
      <w:bookmarkStart w:id="122" w:name="_ENREF_54"/>
      <w:r w:rsidRPr="00604F54">
        <w:rPr>
          <w:noProof/>
        </w:rPr>
        <w:t>54.</w:t>
      </w:r>
      <w:r w:rsidRPr="00604F54">
        <w:rPr>
          <w:noProof/>
        </w:rPr>
        <w:tab/>
        <w:t xml:space="preserve">Weckman, G.R., et al., </w:t>
      </w:r>
      <w:r w:rsidRPr="00604F54">
        <w:rPr>
          <w:i/>
          <w:noProof/>
        </w:rPr>
        <w:t>EXTRACTING KNOWLEDGE FROM CARBON DIOXIDE CORROSION INHIBITION WITH ARTIFICIAL NEURAL NETWORKS.</w:t>
      </w:r>
      <w:r w:rsidRPr="00604F54">
        <w:rPr>
          <w:noProof/>
        </w:rPr>
        <w:t xml:space="preserve"> International Journal of Industrial Engineering: Theory, Applications and Practice; Vol 17, No 1 (2010), 2010.</w:t>
      </w:r>
      <w:bookmarkEnd w:id="122"/>
    </w:p>
    <w:p w14:paraId="05E829E7" w14:textId="77777777" w:rsidR="00604F54" w:rsidRPr="00604F54" w:rsidRDefault="00604F54" w:rsidP="00604F54">
      <w:pPr>
        <w:pStyle w:val="EndNoteBibliography"/>
        <w:spacing w:after="0"/>
        <w:ind w:left="720" w:hanging="720"/>
        <w:rPr>
          <w:noProof/>
        </w:rPr>
      </w:pPr>
      <w:bookmarkStart w:id="123" w:name="_ENREF_55"/>
      <w:r w:rsidRPr="00604F54">
        <w:rPr>
          <w:noProof/>
        </w:rPr>
        <w:t>55.</w:t>
      </w:r>
      <w:r w:rsidRPr="00604F54">
        <w:rPr>
          <w:noProof/>
        </w:rPr>
        <w:tab/>
        <w:t xml:space="preserve">Fathi, A. and A. Aghakouchak, </w:t>
      </w:r>
      <w:r w:rsidRPr="00604F54">
        <w:rPr>
          <w:i/>
          <w:noProof/>
        </w:rPr>
        <w:t xml:space="preserve">Prediction of fatigue crack growth rate in welded tubular </w:t>
      </w:r>
      <w:bookmarkStart w:id="124" w:name="_GoBack"/>
      <w:bookmarkEnd w:id="124"/>
      <w:r w:rsidRPr="00604F54">
        <w:rPr>
          <w:i/>
          <w:noProof/>
        </w:rPr>
        <w:t>joints using neural network.</w:t>
      </w:r>
      <w:r w:rsidRPr="00604F54">
        <w:rPr>
          <w:noProof/>
        </w:rPr>
        <w:t xml:space="preserve"> International Journal of Fatigue, 2007. </w:t>
      </w:r>
      <w:r w:rsidRPr="00604F54">
        <w:rPr>
          <w:b/>
          <w:noProof/>
        </w:rPr>
        <w:t>29</w:t>
      </w:r>
      <w:r w:rsidRPr="00604F54">
        <w:rPr>
          <w:noProof/>
        </w:rPr>
        <w:t>(2): p. 261-275.</w:t>
      </w:r>
      <w:bookmarkEnd w:id="123"/>
    </w:p>
    <w:p w14:paraId="7B9DAA77" w14:textId="77777777" w:rsidR="00604F54" w:rsidRPr="00604F54" w:rsidRDefault="00604F54" w:rsidP="00604F54">
      <w:pPr>
        <w:pStyle w:val="EndNoteBibliography"/>
        <w:spacing w:after="0"/>
        <w:ind w:left="720" w:hanging="720"/>
        <w:rPr>
          <w:noProof/>
        </w:rPr>
      </w:pPr>
      <w:bookmarkStart w:id="125" w:name="_ENREF_56"/>
      <w:r w:rsidRPr="00604F54">
        <w:rPr>
          <w:noProof/>
        </w:rPr>
        <w:t>56.</w:t>
      </w:r>
      <w:r w:rsidRPr="00604F54">
        <w:rPr>
          <w:noProof/>
        </w:rPr>
        <w:tab/>
        <w:t xml:space="preserve">Khadom, A.A., </w:t>
      </w:r>
      <w:r w:rsidRPr="00604F54">
        <w:rPr>
          <w:i/>
          <w:noProof/>
        </w:rPr>
        <w:t>Modeling of corrosion reaction data in inhibited acid environment using regressions and artificial neural networks.</w:t>
      </w:r>
      <w:r w:rsidRPr="00604F54">
        <w:rPr>
          <w:noProof/>
        </w:rPr>
        <w:t xml:space="preserve"> Korean Journal of Chemical Engineering, 2013. </w:t>
      </w:r>
      <w:r w:rsidRPr="00604F54">
        <w:rPr>
          <w:b/>
          <w:noProof/>
        </w:rPr>
        <w:t>30</w:t>
      </w:r>
      <w:r w:rsidRPr="00604F54">
        <w:rPr>
          <w:noProof/>
        </w:rPr>
        <w:t>(12): p. 2197-2204.</w:t>
      </w:r>
      <w:bookmarkEnd w:id="125"/>
    </w:p>
    <w:p w14:paraId="5377D7DD" w14:textId="77777777" w:rsidR="00604F54" w:rsidRPr="00604F54" w:rsidRDefault="00604F54" w:rsidP="00604F54">
      <w:pPr>
        <w:pStyle w:val="EndNoteBibliography"/>
        <w:spacing w:after="0"/>
        <w:ind w:left="720" w:hanging="720"/>
        <w:rPr>
          <w:noProof/>
        </w:rPr>
      </w:pPr>
      <w:bookmarkStart w:id="126" w:name="_ENREF_57"/>
      <w:r w:rsidRPr="00604F54">
        <w:rPr>
          <w:noProof/>
        </w:rPr>
        <w:t>57.</w:t>
      </w:r>
      <w:r w:rsidRPr="00604F54">
        <w:rPr>
          <w:noProof/>
        </w:rPr>
        <w:tab/>
        <w:t xml:space="preserve">Li, D., et al., </w:t>
      </w:r>
      <w:r w:rsidRPr="00604F54">
        <w:rPr>
          <w:i/>
          <w:noProof/>
        </w:rPr>
        <w:t>Hybrid neural network-based prediction model for tribological properties of polyamide6-based friction materials.</w:t>
      </w:r>
      <w:r w:rsidRPr="00604F54">
        <w:rPr>
          <w:noProof/>
        </w:rPr>
        <w:t xml:space="preserve"> Polymer Composites, 2017. </w:t>
      </w:r>
      <w:r w:rsidRPr="00604F54">
        <w:rPr>
          <w:b/>
          <w:noProof/>
        </w:rPr>
        <w:t>38</w:t>
      </w:r>
      <w:r w:rsidRPr="00604F54">
        <w:rPr>
          <w:noProof/>
        </w:rPr>
        <w:t>(8): p. 1705-1711.</w:t>
      </w:r>
      <w:bookmarkEnd w:id="126"/>
    </w:p>
    <w:p w14:paraId="0021B46F" w14:textId="77777777" w:rsidR="00604F54" w:rsidRPr="00604F54" w:rsidRDefault="00604F54" w:rsidP="00604F54">
      <w:pPr>
        <w:pStyle w:val="EndNoteBibliography"/>
        <w:spacing w:after="0"/>
        <w:ind w:left="720" w:hanging="720"/>
        <w:rPr>
          <w:noProof/>
        </w:rPr>
      </w:pPr>
      <w:bookmarkStart w:id="127" w:name="_ENREF_58"/>
      <w:r w:rsidRPr="00604F54">
        <w:rPr>
          <w:noProof/>
        </w:rPr>
        <w:t>58.</w:t>
      </w:r>
      <w:r w:rsidRPr="00604F54">
        <w:rPr>
          <w:noProof/>
        </w:rPr>
        <w:tab/>
        <w:t xml:space="preserve">Bhadeshia, H.K.D.H., </w:t>
      </w:r>
      <w:r w:rsidRPr="00604F54">
        <w:rPr>
          <w:i/>
          <w:noProof/>
        </w:rPr>
        <w:t>Neural Networks in Materials Science</w:t>
      </w:r>
      <w:r w:rsidRPr="00604F54">
        <w:rPr>
          <w:noProof/>
        </w:rPr>
        <w:t xml:space="preserve">, in </w:t>
      </w:r>
      <w:r w:rsidRPr="00604F54">
        <w:rPr>
          <w:i/>
          <w:noProof/>
        </w:rPr>
        <w:t>Encyclopedia of Materials: Science and Technology</w:t>
      </w:r>
      <w:r w:rsidRPr="00604F54">
        <w:rPr>
          <w:noProof/>
        </w:rPr>
        <w:t>. 2008, Elsevier. p. 1-5.</w:t>
      </w:r>
      <w:bookmarkEnd w:id="127"/>
    </w:p>
    <w:p w14:paraId="18333A7E" w14:textId="77777777" w:rsidR="00604F54" w:rsidRPr="00604F54" w:rsidRDefault="00604F54" w:rsidP="00604F54">
      <w:pPr>
        <w:pStyle w:val="EndNoteBibliography"/>
        <w:spacing w:after="0"/>
        <w:ind w:left="720" w:hanging="720"/>
        <w:rPr>
          <w:i/>
          <w:noProof/>
        </w:rPr>
      </w:pPr>
      <w:bookmarkStart w:id="128" w:name="_ENREF_59"/>
      <w:r w:rsidRPr="00604F54">
        <w:rPr>
          <w:noProof/>
        </w:rPr>
        <w:t>59.</w:t>
      </w:r>
      <w:r w:rsidRPr="00604F54">
        <w:rPr>
          <w:noProof/>
        </w:rPr>
        <w:tab/>
      </w:r>
      <w:r w:rsidRPr="00604F54">
        <w:rPr>
          <w:i/>
          <w:noProof/>
        </w:rPr>
        <w:t>Artificial neural networks for predicting sliding friction and wear properties of polyphenylene sulfide composites.</w:t>
      </w:r>
      <w:bookmarkEnd w:id="128"/>
    </w:p>
    <w:p w14:paraId="43BE2E5B" w14:textId="77777777" w:rsidR="00604F54" w:rsidRPr="00604F54" w:rsidRDefault="00604F54" w:rsidP="00604F54">
      <w:pPr>
        <w:pStyle w:val="EndNoteBibliography"/>
        <w:spacing w:after="0"/>
        <w:ind w:left="720" w:hanging="720"/>
        <w:rPr>
          <w:noProof/>
        </w:rPr>
      </w:pPr>
      <w:bookmarkStart w:id="129" w:name="_ENREF_60"/>
      <w:r w:rsidRPr="00604F54">
        <w:rPr>
          <w:noProof/>
        </w:rPr>
        <w:t>60.</w:t>
      </w:r>
      <w:r w:rsidRPr="00604F54">
        <w:rPr>
          <w:noProof/>
        </w:rPr>
        <w:tab/>
        <w:t xml:space="preserve">Narimani, N., et al., </w:t>
      </w:r>
      <w:r w:rsidRPr="00604F54">
        <w:rPr>
          <w:i/>
          <w:noProof/>
        </w:rPr>
        <w:t>Predictions of corrosion current density and potential by using chemical composition and corrosion cell characteristics in microalloyed pipeline steels.</w:t>
      </w:r>
      <w:r w:rsidRPr="00604F54">
        <w:rPr>
          <w:noProof/>
        </w:rPr>
        <w:t xml:space="preserve"> Measurement, 2015. </w:t>
      </w:r>
      <w:r w:rsidRPr="00604F54">
        <w:rPr>
          <w:b/>
          <w:noProof/>
        </w:rPr>
        <w:t>62</w:t>
      </w:r>
      <w:r w:rsidRPr="00604F54">
        <w:rPr>
          <w:noProof/>
        </w:rPr>
        <w:t>: p. 97-107.</w:t>
      </w:r>
      <w:bookmarkEnd w:id="129"/>
    </w:p>
    <w:p w14:paraId="051A9894" w14:textId="77777777" w:rsidR="00604F54" w:rsidRPr="00604F54" w:rsidRDefault="00604F54" w:rsidP="00604F54">
      <w:pPr>
        <w:pStyle w:val="EndNoteBibliography"/>
        <w:spacing w:after="0"/>
        <w:ind w:left="720" w:hanging="720"/>
        <w:rPr>
          <w:noProof/>
        </w:rPr>
      </w:pPr>
      <w:bookmarkStart w:id="130" w:name="_ENREF_61"/>
      <w:r w:rsidRPr="00604F54">
        <w:rPr>
          <w:noProof/>
        </w:rPr>
        <w:t>61.</w:t>
      </w:r>
      <w:r w:rsidRPr="00604F54">
        <w:rPr>
          <w:noProof/>
        </w:rPr>
        <w:tab/>
        <w:t xml:space="preserve">Xu, Y., et al., </w:t>
      </w:r>
      <w:r w:rsidRPr="00604F54">
        <w:rPr>
          <w:i/>
          <w:noProof/>
        </w:rPr>
        <w:t>Application of artificial neural networks to predict corrosion behavior of Ni–SiC composite coatings deposited by ultrasonic electrodeposition.</w:t>
      </w:r>
      <w:r w:rsidRPr="00604F54">
        <w:rPr>
          <w:noProof/>
        </w:rPr>
        <w:t xml:space="preserve"> Ceramics International, 2014. </w:t>
      </w:r>
      <w:r w:rsidRPr="00604F54">
        <w:rPr>
          <w:b/>
          <w:noProof/>
        </w:rPr>
        <w:t>40</w:t>
      </w:r>
      <w:r w:rsidRPr="00604F54">
        <w:rPr>
          <w:noProof/>
        </w:rPr>
        <w:t>(4): p. 5425-5430.</w:t>
      </w:r>
      <w:bookmarkEnd w:id="130"/>
    </w:p>
    <w:p w14:paraId="7BB3728F" w14:textId="77777777" w:rsidR="00604F54" w:rsidRPr="00604F54" w:rsidRDefault="00604F54" w:rsidP="00604F54">
      <w:pPr>
        <w:pStyle w:val="EndNoteBibliography"/>
        <w:spacing w:after="0"/>
        <w:ind w:left="720" w:hanging="720"/>
        <w:rPr>
          <w:noProof/>
        </w:rPr>
      </w:pPr>
      <w:bookmarkStart w:id="131" w:name="_ENREF_62"/>
      <w:r w:rsidRPr="00604F54">
        <w:rPr>
          <w:noProof/>
        </w:rPr>
        <w:t>62.</w:t>
      </w:r>
      <w:r w:rsidRPr="00604F54">
        <w:rPr>
          <w:noProof/>
        </w:rPr>
        <w:tab/>
        <w:t xml:space="preserve">Lu, C. and R. Liu, </w:t>
      </w:r>
      <w:r w:rsidRPr="00604F54">
        <w:rPr>
          <w:i/>
          <w:noProof/>
        </w:rPr>
        <w:t>Predicting Carbonation Depth of Prestressed Concrete under Different Stress States Using Artificial Neural Network.</w:t>
      </w:r>
      <w:r w:rsidRPr="00604F54">
        <w:rPr>
          <w:noProof/>
        </w:rPr>
        <w:t xml:space="preserve"> Advances in Artificial Neural Systems, 2009. </w:t>
      </w:r>
      <w:r w:rsidRPr="00604F54">
        <w:rPr>
          <w:b/>
          <w:noProof/>
        </w:rPr>
        <w:t>2009</w:t>
      </w:r>
      <w:r w:rsidRPr="00604F54">
        <w:rPr>
          <w:noProof/>
        </w:rPr>
        <w:t>: p. 1-8.</w:t>
      </w:r>
      <w:bookmarkEnd w:id="131"/>
    </w:p>
    <w:p w14:paraId="4235E765" w14:textId="77777777" w:rsidR="00604F54" w:rsidRPr="00604F54" w:rsidRDefault="00604F54" w:rsidP="00604F54">
      <w:pPr>
        <w:pStyle w:val="EndNoteBibliography"/>
        <w:spacing w:after="0"/>
        <w:ind w:left="720" w:hanging="720"/>
        <w:rPr>
          <w:noProof/>
        </w:rPr>
      </w:pPr>
      <w:bookmarkStart w:id="132" w:name="_ENREF_63"/>
      <w:r w:rsidRPr="00604F54">
        <w:rPr>
          <w:noProof/>
        </w:rPr>
        <w:t>63.</w:t>
      </w:r>
      <w:r w:rsidRPr="00604F54">
        <w:rPr>
          <w:noProof/>
        </w:rPr>
        <w:tab/>
        <w:t xml:space="preserve">Sonar, D.K., U.S. Dixit, and D.K. Ojha, </w:t>
      </w:r>
      <w:r w:rsidRPr="00604F54">
        <w:rPr>
          <w:i/>
          <w:noProof/>
        </w:rPr>
        <w:t>The application of a radial basis function neural network for predicting the surface roughness in a turning process.</w:t>
      </w:r>
      <w:r w:rsidRPr="00604F54">
        <w:rPr>
          <w:noProof/>
        </w:rPr>
        <w:t xml:space="preserve"> The International Journal of Advanced Manufacturing Technology, 2005. </w:t>
      </w:r>
      <w:r w:rsidRPr="00604F54">
        <w:rPr>
          <w:b/>
          <w:noProof/>
        </w:rPr>
        <w:t>27</w:t>
      </w:r>
      <w:r w:rsidRPr="00604F54">
        <w:rPr>
          <w:noProof/>
        </w:rPr>
        <w:t>(7-8): p. 661-666.</w:t>
      </w:r>
      <w:bookmarkEnd w:id="132"/>
    </w:p>
    <w:p w14:paraId="3D6014C4" w14:textId="77777777" w:rsidR="00604F54" w:rsidRPr="00604F54" w:rsidRDefault="00604F54" w:rsidP="00604F54">
      <w:pPr>
        <w:pStyle w:val="EndNoteBibliography"/>
        <w:spacing w:after="0"/>
        <w:ind w:left="720" w:hanging="720"/>
        <w:rPr>
          <w:noProof/>
        </w:rPr>
      </w:pPr>
      <w:bookmarkStart w:id="133" w:name="_ENREF_64"/>
      <w:r w:rsidRPr="00604F54">
        <w:rPr>
          <w:noProof/>
        </w:rPr>
        <w:t>64.</w:t>
      </w:r>
      <w:r w:rsidRPr="00604F54">
        <w:rPr>
          <w:noProof/>
        </w:rPr>
        <w:tab/>
        <w:t xml:space="preserve">Li, L., et al., </w:t>
      </w:r>
      <w:r w:rsidRPr="00604F54">
        <w:rPr>
          <w:i/>
          <w:noProof/>
        </w:rPr>
        <w:t>Research on Corrosion Rate Prediction of Aluminum Alloys in Typical Domestic Areas Based on BP Artificial Neural Network.</w:t>
      </w:r>
      <w:r w:rsidRPr="00604F54">
        <w:rPr>
          <w:noProof/>
        </w:rPr>
        <w:t xml:space="preserve"> Advanced Materials Research, 2013. </w:t>
      </w:r>
      <w:r w:rsidRPr="00604F54">
        <w:rPr>
          <w:b/>
          <w:noProof/>
        </w:rPr>
        <w:t>652-654</w:t>
      </w:r>
      <w:r w:rsidRPr="00604F54">
        <w:rPr>
          <w:noProof/>
        </w:rPr>
        <w:t>: p. 1088-1091.</w:t>
      </w:r>
      <w:bookmarkEnd w:id="133"/>
    </w:p>
    <w:p w14:paraId="5A8F9F4C" w14:textId="77777777" w:rsidR="00604F54" w:rsidRPr="00604F54" w:rsidRDefault="00604F54" w:rsidP="00604F54">
      <w:pPr>
        <w:pStyle w:val="EndNoteBibliography"/>
        <w:spacing w:after="0"/>
        <w:ind w:left="720" w:hanging="720"/>
        <w:rPr>
          <w:noProof/>
        </w:rPr>
      </w:pPr>
      <w:bookmarkStart w:id="134" w:name="_ENREF_65"/>
      <w:r w:rsidRPr="00604F54">
        <w:rPr>
          <w:noProof/>
        </w:rPr>
        <w:t>65.</w:t>
      </w:r>
      <w:r w:rsidRPr="00604F54">
        <w:rPr>
          <w:noProof/>
        </w:rPr>
        <w:tab/>
        <w:t xml:space="preserve">Jančíková, Z., O. Zimný, and P. Koštial, </w:t>
      </w:r>
      <w:r w:rsidRPr="00604F54">
        <w:rPr>
          <w:i/>
          <w:noProof/>
        </w:rPr>
        <w:t>Prediction of metal corrosion by neural networks</w:t>
      </w:r>
      <w:r w:rsidRPr="00604F54">
        <w:rPr>
          <w:noProof/>
        </w:rPr>
        <w:t>. Vol. 52. 2013. 379-381.</w:t>
      </w:r>
      <w:bookmarkEnd w:id="134"/>
    </w:p>
    <w:p w14:paraId="4C60C606" w14:textId="77777777" w:rsidR="00604F54" w:rsidRPr="00604F54" w:rsidRDefault="00604F54" w:rsidP="00604F54">
      <w:pPr>
        <w:pStyle w:val="EndNoteBibliography"/>
        <w:spacing w:after="0"/>
        <w:ind w:left="720" w:hanging="720"/>
        <w:rPr>
          <w:noProof/>
        </w:rPr>
      </w:pPr>
      <w:bookmarkStart w:id="135" w:name="_ENREF_66"/>
      <w:r w:rsidRPr="00604F54">
        <w:rPr>
          <w:noProof/>
        </w:rPr>
        <w:t>66.</w:t>
      </w:r>
      <w:r w:rsidRPr="00604F54">
        <w:rPr>
          <w:noProof/>
        </w:rPr>
        <w:tab/>
        <w:t xml:space="preserve">Kermanpur, A., A. Ebnonnasir, and M. Hedayati, </w:t>
      </w:r>
      <w:r w:rsidRPr="00604F54">
        <w:rPr>
          <w:i/>
          <w:noProof/>
        </w:rPr>
        <w:t>A novel analytical–artificial neural network model to improve efficiency of high pressure descaling nozzles in hot strip rolling of steels.</w:t>
      </w:r>
      <w:r w:rsidRPr="00604F54">
        <w:rPr>
          <w:noProof/>
        </w:rPr>
        <w:t xml:space="preserve"> Materials Science and Technology, 2007. </w:t>
      </w:r>
      <w:r w:rsidRPr="00604F54">
        <w:rPr>
          <w:b/>
          <w:noProof/>
        </w:rPr>
        <w:t>23</w:t>
      </w:r>
      <w:r w:rsidRPr="00604F54">
        <w:rPr>
          <w:noProof/>
        </w:rPr>
        <w:t>(8): p. 951-957.</w:t>
      </w:r>
      <w:bookmarkEnd w:id="135"/>
    </w:p>
    <w:p w14:paraId="0C836210" w14:textId="77777777" w:rsidR="00604F54" w:rsidRPr="00604F54" w:rsidRDefault="00604F54" w:rsidP="00604F54">
      <w:pPr>
        <w:pStyle w:val="EndNoteBibliography"/>
        <w:spacing w:after="0"/>
        <w:ind w:left="720" w:hanging="720"/>
        <w:rPr>
          <w:noProof/>
        </w:rPr>
      </w:pPr>
      <w:bookmarkStart w:id="136" w:name="_ENREF_67"/>
      <w:r w:rsidRPr="00604F54">
        <w:rPr>
          <w:noProof/>
        </w:rPr>
        <w:lastRenderedPageBreak/>
        <w:t>67.</w:t>
      </w:r>
      <w:r w:rsidRPr="00604F54">
        <w:rPr>
          <w:noProof/>
        </w:rPr>
        <w:tab/>
        <w:t xml:space="preserve">Altinkok, N. and R. Koker, </w:t>
      </w:r>
      <w:r w:rsidRPr="00604F54">
        <w:rPr>
          <w:i/>
          <w:noProof/>
        </w:rPr>
        <w:t>Modelling of the prediction of tensile and density properties in particle reinforced metal matrix composites by using neural networks.</w:t>
      </w:r>
      <w:r w:rsidRPr="00604F54">
        <w:rPr>
          <w:noProof/>
        </w:rPr>
        <w:t xml:space="preserve"> Materials &amp; Design, 2006. </w:t>
      </w:r>
      <w:r w:rsidRPr="00604F54">
        <w:rPr>
          <w:b/>
          <w:noProof/>
        </w:rPr>
        <w:t>27</w:t>
      </w:r>
      <w:r w:rsidRPr="00604F54">
        <w:rPr>
          <w:noProof/>
        </w:rPr>
        <w:t>(8): p. 625-631.</w:t>
      </w:r>
      <w:bookmarkEnd w:id="136"/>
    </w:p>
    <w:p w14:paraId="1FD43826" w14:textId="77777777" w:rsidR="00604F54" w:rsidRPr="00604F54" w:rsidRDefault="00604F54" w:rsidP="00604F54">
      <w:pPr>
        <w:pStyle w:val="EndNoteBibliography"/>
        <w:spacing w:after="0"/>
        <w:ind w:left="720" w:hanging="720"/>
        <w:rPr>
          <w:noProof/>
        </w:rPr>
      </w:pPr>
      <w:bookmarkStart w:id="137" w:name="_ENREF_68"/>
      <w:r w:rsidRPr="00604F54">
        <w:rPr>
          <w:noProof/>
        </w:rPr>
        <w:t>68.</w:t>
      </w:r>
      <w:r w:rsidRPr="00604F54">
        <w:rPr>
          <w:noProof/>
        </w:rPr>
        <w:tab/>
        <w:t xml:space="preserve">Khaled, K. and N.A. Al-Mobarak, </w:t>
      </w:r>
      <w:r w:rsidRPr="00604F54">
        <w:rPr>
          <w:i/>
          <w:noProof/>
        </w:rPr>
        <w:t>A Predictive Model for Corrosion Inhibition of Mild Steel by Thiophene and Its Derivatives Using Artificial Neural Network</w:t>
      </w:r>
      <w:r w:rsidRPr="00604F54">
        <w:rPr>
          <w:noProof/>
        </w:rPr>
        <w:t>. Vol. 7. 2012. 1045-1059.</w:t>
      </w:r>
      <w:bookmarkEnd w:id="137"/>
    </w:p>
    <w:p w14:paraId="6666B9E6" w14:textId="77777777" w:rsidR="00604F54" w:rsidRPr="00604F54" w:rsidRDefault="00604F54" w:rsidP="00604F54">
      <w:pPr>
        <w:pStyle w:val="EndNoteBibliography"/>
        <w:spacing w:after="0"/>
        <w:ind w:left="720" w:hanging="720"/>
        <w:rPr>
          <w:noProof/>
        </w:rPr>
      </w:pPr>
      <w:bookmarkStart w:id="138" w:name="_ENREF_69"/>
      <w:r w:rsidRPr="00604F54">
        <w:rPr>
          <w:noProof/>
        </w:rPr>
        <w:t>69.</w:t>
      </w:r>
      <w:r w:rsidRPr="00604F54">
        <w:rPr>
          <w:noProof/>
        </w:rPr>
        <w:tab/>
        <w:t xml:space="preserve">Upadhyay, V., P.K. Jain, and N.K. Mehta, </w:t>
      </w:r>
      <w:r w:rsidRPr="00604F54">
        <w:rPr>
          <w:i/>
          <w:noProof/>
        </w:rPr>
        <w:t>In-process prediction of surface roughness in turning of Ti–6Al–4V alloy using cutting parameters and vibration signals.</w:t>
      </w:r>
      <w:r w:rsidRPr="00604F54">
        <w:rPr>
          <w:noProof/>
        </w:rPr>
        <w:t xml:space="preserve"> Measurement, 2013. </w:t>
      </w:r>
      <w:r w:rsidRPr="00604F54">
        <w:rPr>
          <w:b/>
          <w:noProof/>
        </w:rPr>
        <w:t>46</w:t>
      </w:r>
      <w:r w:rsidRPr="00604F54">
        <w:rPr>
          <w:noProof/>
        </w:rPr>
        <w:t>(1): p. 154-160.</w:t>
      </w:r>
      <w:bookmarkEnd w:id="138"/>
    </w:p>
    <w:p w14:paraId="1760FB90" w14:textId="77777777" w:rsidR="00604F54" w:rsidRPr="00604F54" w:rsidRDefault="00604F54" w:rsidP="00604F54">
      <w:pPr>
        <w:pStyle w:val="EndNoteBibliography"/>
        <w:spacing w:after="0"/>
        <w:ind w:left="720" w:hanging="720"/>
        <w:rPr>
          <w:noProof/>
        </w:rPr>
      </w:pPr>
      <w:bookmarkStart w:id="139" w:name="_ENREF_70"/>
      <w:r w:rsidRPr="00604F54">
        <w:rPr>
          <w:noProof/>
        </w:rPr>
        <w:t>70.</w:t>
      </w:r>
      <w:r w:rsidRPr="00604F54">
        <w:rPr>
          <w:noProof/>
        </w:rPr>
        <w:tab/>
        <w:t xml:space="preserve">Komijani, H., et al., </w:t>
      </w:r>
      <w:r w:rsidRPr="00604F54">
        <w:rPr>
          <w:i/>
          <w:noProof/>
        </w:rPr>
        <w:t>Radial Basis Function Neural Network for Electrochemical Impedance Prediction at Presence of Corrosion Inhibitor.</w:t>
      </w:r>
      <w:r w:rsidRPr="00604F54">
        <w:rPr>
          <w:noProof/>
        </w:rPr>
        <w:t xml:space="preserve"> Periodica Polytechnica Chemical Engineering, 2016.</w:t>
      </w:r>
      <w:bookmarkEnd w:id="139"/>
    </w:p>
    <w:p w14:paraId="6937005F" w14:textId="77777777" w:rsidR="00604F54" w:rsidRPr="00604F54" w:rsidRDefault="00604F54" w:rsidP="00604F54">
      <w:pPr>
        <w:pStyle w:val="EndNoteBibliography"/>
        <w:spacing w:after="0"/>
        <w:ind w:left="720" w:hanging="720"/>
        <w:rPr>
          <w:noProof/>
        </w:rPr>
      </w:pPr>
      <w:bookmarkStart w:id="140" w:name="_ENREF_71"/>
      <w:r w:rsidRPr="00604F54">
        <w:rPr>
          <w:noProof/>
        </w:rPr>
        <w:t>71.</w:t>
      </w:r>
      <w:r w:rsidRPr="00604F54">
        <w:rPr>
          <w:noProof/>
        </w:rPr>
        <w:tab/>
        <w:t xml:space="preserve">Zhang, H.J., et al., </w:t>
      </w:r>
      <w:r w:rsidRPr="00604F54">
        <w:rPr>
          <w:i/>
          <w:noProof/>
        </w:rPr>
        <w:t>Artificial neural network analysis of preparation of nanoα-Al2O3powders by thermal decomposition of ammonium aluminium carbonate hydroxide.</w:t>
      </w:r>
      <w:r w:rsidRPr="00604F54">
        <w:rPr>
          <w:noProof/>
        </w:rPr>
        <w:t xml:space="preserve"> Materials Science and Technology, 2007. </w:t>
      </w:r>
      <w:r w:rsidRPr="00604F54">
        <w:rPr>
          <w:b/>
          <w:noProof/>
        </w:rPr>
        <w:t>23</w:t>
      </w:r>
      <w:r w:rsidRPr="00604F54">
        <w:rPr>
          <w:noProof/>
        </w:rPr>
        <w:t>(9): p. 1021-1026.</w:t>
      </w:r>
      <w:bookmarkEnd w:id="140"/>
    </w:p>
    <w:p w14:paraId="3D45B68E" w14:textId="77777777" w:rsidR="00604F54" w:rsidRPr="00604F54" w:rsidRDefault="00604F54" w:rsidP="00604F54">
      <w:pPr>
        <w:pStyle w:val="EndNoteBibliography"/>
        <w:spacing w:after="0"/>
        <w:ind w:left="720" w:hanging="720"/>
        <w:rPr>
          <w:noProof/>
        </w:rPr>
      </w:pPr>
      <w:bookmarkStart w:id="141" w:name="_ENREF_72"/>
      <w:r w:rsidRPr="00604F54">
        <w:rPr>
          <w:noProof/>
        </w:rPr>
        <w:t>72.</w:t>
      </w:r>
      <w:r w:rsidRPr="00604F54">
        <w:rPr>
          <w:noProof/>
        </w:rPr>
        <w:tab/>
        <w:t xml:space="preserve">Rajendraboopathy, S., et al., </w:t>
      </w:r>
      <w:r w:rsidRPr="00604F54">
        <w:rPr>
          <w:i/>
          <w:noProof/>
        </w:rPr>
        <w:t>Artificial neural network a tool for predicting failure strength of composite tensile coupons using acoustic emission technique.</w:t>
      </w:r>
      <w:r w:rsidRPr="00604F54">
        <w:rPr>
          <w:noProof/>
        </w:rPr>
        <w:t xml:space="preserve"> The International Journal of Advanced Manufacturing Technology, 2008. </w:t>
      </w:r>
      <w:r w:rsidRPr="00604F54">
        <w:rPr>
          <w:b/>
          <w:noProof/>
        </w:rPr>
        <w:t>44</w:t>
      </w:r>
      <w:r w:rsidRPr="00604F54">
        <w:rPr>
          <w:noProof/>
        </w:rPr>
        <w:t>(3-4): p. 399-404.</w:t>
      </w:r>
      <w:bookmarkEnd w:id="141"/>
    </w:p>
    <w:p w14:paraId="713D1BD5" w14:textId="77777777" w:rsidR="00604F54" w:rsidRPr="00604F54" w:rsidRDefault="00604F54" w:rsidP="00604F54">
      <w:pPr>
        <w:pStyle w:val="EndNoteBibliography"/>
        <w:spacing w:after="0"/>
        <w:ind w:left="720" w:hanging="720"/>
        <w:rPr>
          <w:noProof/>
        </w:rPr>
      </w:pPr>
      <w:bookmarkStart w:id="142" w:name="_ENREF_73"/>
      <w:r w:rsidRPr="00604F54">
        <w:rPr>
          <w:noProof/>
        </w:rPr>
        <w:t>73.</w:t>
      </w:r>
      <w:r w:rsidRPr="00604F54">
        <w:rPr>
          <w:noProof/>
        </w:rPr>
        <w:tab/>
        <w:t xml:space="preserve">LiuJie, X., J.P. Davim, and R. Cardoso, </w:t>
      </w:r>
      <w:r w:rsidRPr="00604F54">
        <w:rPr>
          <w:i/>
          <w:noProof/>
        </w:rPr>
        <w:t>Prediction on tribological behaviour of composite PEEK-CF30 using artificial neural networks.</w:t>
      </w:r>
      <w:r w:rsidRPr="00604F54">
        <w:rPr>
          <w:noProof/>
        </w:rPr>
        <w:t xml:space="preserve"> Journal of Materials Processing Technology, 2007. </w:t>
      </w:r>
      <w:r w:rsidRPr="00604F54">
        <w:rPr>
          <w:b/>
          <w:noProof/>
        </w:rPr>
        <w:t>189</w:t>
      </w:r>
      <w:r w:rsidRPr="00604F54">
        <w:rPr>
          <w:noProof/>
        </w:rPr>
        <w:t>(1-3): p. 374-378.</w:t>
      </w:r>
      <w:bookmarkEnd w:id="142"/>
    </w:p>
    <w:p w14:paraId="74A396A2" w14:textId="77777777" w:rsidR="00604F54" w:rsidRPr="00604F54" w:rsidRDefault="00604F54" w:rsidP="00604F54">
      <w:pPr>
        <w:pStyle w:val="EndNoteBibliography"/>
        <w:spacing w:after="0"/>
        <w:ind w:left="720" w:hanging="720"/>
        <w:rPr>
          <w:noProof/>
        </w:rPr>
      </w:pPr>
      <w:bookmarkStart w:id="143" w:name="_ENREF_74"/>
      <w:r w:rsidRPr="00604F54">
        <w:rPr>
          <w:noProof/>
        </w:rPr>
        <w:t>74.</w:t>
      </w:r>
      <w:r w:rsidRPr="00604F54">
        <w:rPr>
          <w:noProof/>
        </w:rPr>
        <w:tab/>
        <w:t xml:space="preserve">Ramesh, R. and R. Gnanamoorthy, </w:t>
      </w:r>
      <w:r w:rsidRPr="00604F54">
        <w:rPr>
          <w:i/>
          <w:noProof/>
        </w:rPr>
        <w:t>Artificial Neural Network Prediction of Fretting Wear Behavior of Structural Steel, En 24 Against Bearing Steel, En 31.</w:t>
      </w:r>
      <w:r w:rsidRPr="00604F54">
        <w:rPr>
          <w:noProof/>
        </w:rPr>
        <w:t xml:space="preserve"> Journal of Materials Engineering and Performance, 2007. </w:t>
      </w:r>
      <w:r w:rsidRPr="00604F54">
        <w:rPr>
          <w:b/>
          <w:noProof/>
        </w:rPr>
        <w:t>16</w:t>
      </w:r>
      <w:r w:rsidRPr="00604F54">
        <w:rPr>
          <w:noProof/>
        </w:rPr>
        <w:t>(6): p. 703-709.</w:t>
      </w:r>
      <w:bookmarkEnd w:id="143"/>
    </w:p>
    <w:p w14:paraId="44AE77B2" w14:textId="77777777" w:rsidR="00604F54" w:rsidRPr="00604F54" w:rsidRDefault="00604F54" w:rsidP="00604F54">
      <w:pPr>
        <w:pStyle w:val="EndNoteBibliography"/>
        <w:spacing w:after="0"/>
        <w:ind w:left="720" w:hanging="720"/>
        <w:rPr>
          <w:noProof/>
        </w:rPr>
      </w:pPr>
      <w:bookmarkStart w:id="144" w:name="_ENREF_75"/>
      <w:r w:rsidRPr="00604F54">
        <w:rPr>
          <w:noProof/>
        </w:rPr>
        <w:t>75.</w:t>
      </w:r>
      <w:r w:rsidRPr="00604F54">
        <w:rPr>
          <w:noProof/>
        </w:rPr>
        <w:tab/>
        <w:t xml:space="preserve">Khaled, K. and A. Sherik, </w:t>
      </w:r>
      <w:r w:rsidRPr="00604F54">
        <w:rPr>
          <w:i/>
          <w:noProof/>
        </w:rPr>
        <w:t>Using Neural Networks for Corrosion Inhibition Efficiency Prediction during Corrosion of Steel in Chloride Solutions</w:t>
      </w:r>
      <w:r w:rsidRPr="00604F54">
        <w:rPr>
          <w:noProof/>
        </w:rPr>
        <w:t>. Vol. 8. 2013. 9918-9935.</w:t>
      </w:r>
      <w:bookmarkEnd w:id="144"/>
    </w:p>
    <w:p w14:paraId="6B1B0D36" w14:textId="77777777" w:rsidR="00604F54" w:rsidRPr="00604F54" w:rsidRDefault="00604F54" w:rsidP="00604F54">
      <w:pPr>
        <w:pStyle w:val="EndNoteBibliography"/>
        <w:spacing w:after="0"/>
        <w:ind w:left="720" w:hanging="720"/>
        <w:rPr>
          <w:noProof/>
        </w:rPr>
      </w:pPr>
      <w:bookmarkStart w:id="145" w:name="_ENREF_76"/>
      <w:r w:rsidRPr="00604F54">
        <w:rPr>
          <w:noProof/>
        </w:rPr>
        <w:t>76.</w:t>
      </w:r>
      <w:r w:rsidRPr="00604F54">
        <w:rPr>
          <w:noProof/>
        </w:rPr>
        <w:tab/>
        <w:t xml:space="preserve">Díaz, V. and C. López, </w:t>
      </w:r>
      <w:r w:rsidRPr="00604F54">
        <w:rPr>
          <w:i/>
          <w:noProof/>
        </w:rPr>
        <w:t>Discovering key meteorological variables in atmospheric corrosion through an artificial neural network model.</w:t>
      </w:r>
      <w:r w:rsidRPr="00604F54">
        <w:rPr>
          <w:noProof/>
        </w:rPr>
        <w:t xml:space="preserve"> Corrosion Science, 2007. </w:t>
      </w:r>
      <w:r w:rsidRPr="00604F54">
        <w:rPr>
          <w:b/>
          <w:noProof/>
        </w:rPr>
        <w:t>49</w:t>
      </w:r>
      <w:r w:rsidRPr="00604F54">
        <w:rPr>
          <w:noProof/>
        </w:rPr>
        <w:t>(3): p. 949-962.</w:t>
      </w:r>
      <w:bookmarkEnd w:id="145"/>
    </w:p>
    <w:p w14:paraId="41B45773" w14:textId="77777777" w:rsidR="00604F54" w:rsidRPr="00604F54" w:rsidRDefault="00604F54" w:rsidP="00604F54">
      <w:pPr>
        <w:pStyle w:val="EndNoteBibliography"/>
        <w:spacing w:after="0"/>
        <w:ind w:left="720" w:hanging="720"/>
        <w:rPr>
          <w:noProof/>
        </w:rPr>
      </w:pPr>
      <w:bookmarkStart w:id="146" w:name="_ENREF_77"/>
      <w:r w:rsidRPr="00604F54">
        <w:rPr>
          <w:noProof/>
        </w:rPr>
        <w:t>77.</w:t>
      </w:r>
      <w:r w:rsidRPr="00604F54">
        <w:rPr>
          <w:noProof/>
        </w:rPr>
        <w:tab/>
        <w:t xml:space="preserve">Bassam, A., et al., </w:t>
      </w:r>
      <w:r w:rsidRPr="00604F54">
        <w:rPr>
          <w:i/>
          <w:noProof/>
        </w:rPr>
        <w:t>Artificial neural network for the evaluation of CO2 corrosion in a pipeline steel.</w:t>
      </w:r>
      <w:r w:rsidRPr="00604F54">
        <w:rPr>
          <w:noProof/>
        </w:rPr>
        <w:t xml:space="preserve"> Journal of Solid State Electrochemistry, 2008. </w:t>
      </w:r>
      <w:r w:rsidRPr="00604F54">
        <w:rPr>
          <w:b/>
          <w:noProof/>
        </w:rPr>
        <w:t>13</w:t>
      </w:r>
      <w:r w:rsidRPr="00604F54">
        <w:rPr>
          <w:noProof/>
        </w:rPr>
        <w:t>(5): p. 773-780.</w:t>
      </w:r>
      <w:bookmarkEnd w:id="146"/>
    </w:p>
    <w:p w14:paraId="1253946F" w14:textId="77777777" w:rsidR="00604F54" w:rsidRPr="00604F54" w:rsidRDefault="00604F54" w:rsidP="00604F54">
      <w:pPr>
        <w:pStyle w:val="EndNoteBibliography"/>
        <w:spacing w:after="0"/>
        <w:ind w:left="720" w:hanging="720"/>
        <w:rPr>
          <w:noProof/>
        </w:rPr>
      </w:pPr>
      <w:bookmarkStart w:id="147" w:name="_ENREF_78"/>
      <w:r w:rsidRPr="00604F54">
        <w:rPr>
          <w:noProof/>
        </w:rPr>
        <w:t>78.</w:t>
      </w:r>
      <w:r w:rsidRPr="00604F54">
        <w:rPr>
          <w:noProof/>
        </w:rPr>
        <w:tab/>
        <w:t xml:space="preserve">Colorado-Garrido, D., et al., </w:t>
      </w:r>
      <w:r w:rsidRPr="00604F54">
        <w:rPr>
          <w:i/>
          <w:noProof/>
        </w:rPr>
        <w:t>Neural networks for Nyquist plots prediction during corrosion inhibition of a pipeline steel.</w:t>
      </w:r>
      <w:r w:rsidRPr="00604F54">
        <w:rPr>
          <w:noProof/>
        </w:rPr>
        <w:t xml:space="preserve"> Journal of Solid State Electrochemistry, 2008. </w:t>
      </w:r>
      <w:r w:rsidRPr="00604F54">
        <w:rPr>
          <w:b/>
          <w:noProof/>
        </w:rPr>
        <w:t>13</w:t>
      </w:r>
      <w:r w:rsidRPr="00604F54">
        <w:rPr>
          <w:noProof/>
        </w:rPr>
        <w:t>(11): p. 1715-1722.</w:t>
      </w:r>
      <w:bookmarkEnd w:id="147"/>
    </w:p>
    <w:p w14:paraId="6C9C5FB3" w14:textId="77777777" w:rsidR="00604F54" w:rsidRPr="00604F54" w:rsidRDefault="00604F54" w:rsidP="00604F54">
      <w:pPr>
        <w:pStyle w:val="EndNoteBibliography"/>
        <w:spacing w:after="0"/>
        <w:ind w:left="720" w:hanging="720"/>
        <w:rPr>
          <w:noProof/>
        </w:rPr>
      </w:pPr>
      <w:bookmarkStart w:id="148" w:name="_ENREF_79"/>
      <w:r w:rsidRPr="00604F54">
        <w:rPr>
          <w:noProof/>
        </w:rPr>
        <w:t>79.</w:t>
      </w:r>
      <w:r w:rsidRPr="00604F54">
        <w:rPr>
          <w:noProof/>
        </w:rPr>
        <w:tab/>
        <w:t xml:space="preserve">M. Pourbaix, s., </w:t>
      </w:r>
      <w:r w:rsidRPr="00604F54">
        <w:rPr>
          <w:i/>
          <w:noProof/>
        </w:rPr>
        <w:t>International cooperation in the prevention of corrosion of materials.</w:t>
      </w:r>
      <w:r w:rsidRPr="00604F54">
        <w:rPr>
          <w:noProof/>
        </w:rPr>
        <w:t xml:space="preserve"> IX International Congress of Metallic Corrosion,  Florença, Itália, Anais, 1990.</w:t>
      </w:r>
      <w:bookmarkEnd w:id="148"/>
    </w:p>
    <w:p w14:paraId="1A839287" w14:textId="77777777" w:rsidR="00604F54" w:rsidRPr="00604F54" w:rsidRDefault="00604F54" w:rsidP="00604F54">
      <w:pPr>
        <w:pStyle w:val="EndNoteBibliography"/>
        <w:spacing w:after="0"/>
        <w:ind w:left="720" w:hanging="720"/>
        <w:rPr>
          <w:noProof/>
        </w:rPr>
      </w:pPr>
      <w:bookmarkStart w:id="149" w:name="_ENREF_80"/>
      <w:r w:rsidRPr="00604F54">
        <w:rPr>
          <w:noProof/>
        </w:rPr>
        <w:t>80.</w:t>
      </w:r>
      <w:r w:rsidRPr="00604F54">
        <w:rPr>
          <w:noProof/>
        </w:rPr>
        <w:tab/>
        <w:t xml:space="preserve">Gyurova, L.A. and K. Friedrich, </w:t>
      </w:r>
      <w:r w:rsidRPr="00604F54">
        <w:rPr>
          <w:i/>
          <w:noProof/>
        </w:rPr>
        <w:t>Artificial neural networks for predicting sliding friction and wear properties of polyphenylene sulfide composites.</w:t>
      </w:r>
      <w:r w:rsidRPr="00604F54">
        <w:rPr>
          <w:noProof/>
        </w:rPr>
        <w:t xml:space="preserve"> Tribology International, 2011. </w:t>
      </w:r>
      <w:r w:rsidRPr="00604F54">
        <w:rPr>
          <w:b/>
          <w:noProof/>
        </w:rPr>
        <w:t>44</w:t>
      </w:r>
      <w:r w:rsidRPr="00604F54">
        <w:rPr>
          <w:noProof/>
        </w:rPr>
        <w:t>(5): p. 603-609.</w:t>
      </w:r>
      <w:bookmarkEnd w:id="149"/>
    </w:p>
    <w:p w14:paraId="544328B0" w14:textId="77777777" w:rsidR="00604F54" w:rsidRPr="00604F54" w:rsidRDefault="00604F54" w:rsidP="00604F54">
      <w:pPr>
        <w:pStyle w:val="EndNoteBibliography"/>
        <w:spacing w:after="0"/>
        <w:ind w:left="720" w:hanging="720"/>
        <w:rPr>
          <w:noProof/>
        </w:rPr>
      </w:pPr>
      <w:bookmarkStart w:id="150" w:name="_ENREF_81"/>
      <w:r w:rsidRPr="00604F54">
        <w:rPr>
          <w:noProof/>
        </w:rPr>
        <w:t>81.</w:t>
      </w:r>
      <w:r w:rsidRPr="00604F54">
        <w:rPr>
          <w:noProof/>
        </w:rPr>
        <w:tab/>
        <w:t xml:space="preserve">Jain, A., et al., </w:t>
      </w:r>
      <w:r w:rsidRPr="00604F54">
        <w:rPr>
          <w:i/>
          <w:noProof/>
        </w:rPr>
        <w:t>Commentary: The Materials Project: A materials genome approach to accelerating materials innovation.</w:t>
      </w:r>
      <w:r w:rsidRPr="00604F54">
        <w:rPr>
          <w:noProof/>
        </w:rPr>
        <w:t xml:space="preserve"> APL Materials, 2013. </w:t>
      </w:r>
      <w:r w:rsidRPr="00604F54">
        <w:rPr>
          <w:b/>
          <w:noProof/>
        </w:rPr>
        <w:t>1</w:t>
      </w:r>
      <w:r w:rsidRPr="00604F54">
        <w:rPr>
          <w:noProof/>
        </w:rPr>
        <w:t>(1): p. 011002.</w:t>
      </w:r>
      <w:bookmarkEnd w:id="150"/>
    </w:p>
    <w:p w14:paraId="60761D36" w14:textId="77777777" w:rsidR="00604F54" w:rsidRPr="00604F54" w:rsidRDefault="00604F54" w:rsidP="00604F54">
      <w:pPr>
        <w:pStyle w:val="EndNoteBibliography"/>
        <w:spacing w:after="0"/>
        <w:ind w:left="720" w:hanging="720"/>
        <w:rPr>
          <w:noProof/>
        </w:rPr>
      </w:pPr>
      <w:bookmarkStart w:id="151" w:name="_ENREF_82"/>
      <w:r w:rsidRPr="00604F54">
        <w:rPr>
          <w:noProof/>
        </w:rPr>
        <w:t>82.</w:t>
      </w:r>
      <w:r w:rsidRPr="00604F54">
        <w:rPr>
          <w:noProof/>
        </w:rPr>
        <w:tab/>
        <w:t xml:space="preserve">de Jong, M., et al., </w:t>
      </w:r>
      <w:r w:rsidRPr="00604F54">
        <w:rPr>
          <w:i/>
          <w:noProof/>
        </w:rPr>
        <w:t>A Statistical Learning Framework for Materials Science: Application to Elastic Moduli of k-nary Inorganic Polycrystalline Compounds.</w:t>
      </w:r>
      <w:r w:rsidRPr="00604F54">
        <w:rPr>
          <w:noProof/>
        </w:rPr>
        <w:t xml:space="preserve"> 2016.</w:t>
      </w:r>
      <w:bookmarkEnd w:id="151"/>
    </w:p>
    <w:p w14:paraId="1BBDF8DE" w14:textId="77777777" w:rsidR="00604F54" w:rsidRPr="00604F54" w:rsidRDefault="00604F54" w:rsidP="00604F54">
      <w:pPr>
        <w:pStyle w:val="EndNoteBibliography"/>
        <w:spacing w:after="0"/>
        <w:ind w:left="720" w:hanging="720"/>
        <w:rPr>
          <w:noProof/>
        </w:rPr>
      </w:pPr>
      <w:bookmarkStart w:id="152" w:name="_ENREF_83"/>
      <w:r w:rsidRPr="00604F54">
        <w:rPr>
          <w:noProof/>
        </w:rPr>
        <w:t>83.</w:t>
      </w:r>
      <w:r w:rsidRPr="00604F54">
        <w:rPr>
          <w:noProof/>
        </w:rPr>
        <w:tab/>
        <w:t xml:space="preserve">Kohli, A. and U.S. Dixit, </w:t>
      </w:r>
      <w:r w:rsidRPr="00604F54">
        <w:rPr>
          <w:i/>
          <w:noProof/>
        </w:rPr>
        <w:t>A neural-network-based methodology for the prediction of surface roughness in a turning process.</w:t>
      </w:r>
      <w:r w:rsidRPr="00604F54">
        <w:rPr>
          <w:noProof/>
        </w:rPr>
        <w:t xml:space="preserve"> The International Journal of Advanced Manufacturing Technology, 2004. </w:t>
      </w:r>
      <w:r w:rsidRPr="00604F54">
        <w:rPr>
          <w:b/>
          <w:noProof/>
        </w:rPr>
        <w:t>25</w:t>
      </w:r>
      <w:r w:rsidRPr="00604F54">
        <w:rPr>
          <w:noProof/>
        </w:rPr>
        <w:t>(1-2): p. 118-129.</w:t>
      </w:r>
      <w:bookmarkEnd w:id="152"/>
    </w:p>
    <w:p w14:paraId="023F1281" w14:textId="77777777" w:rsidR="00604F54" w:rsidRPr="00604F54" w:rsidRDefault="00604F54" w:rsidP="00604F54">
      <w:pPr>
        <w:pStyle w:val="EndNoteBibliography"/>
        <w:spacing w:after="0"/>
        <w:ind w:left="720" w:hanging="720"/>
        <w:rPr>
          <w:noProof/>
        </w:rPr>
      </w:pPr>
      <w:bookmarkStart w:id="153" w:name="_ENREF_84"/>
      <w:r w:rsidRPr="00604F54">
        <w:rPr>
          <w:noProof/>
        </w:rPr>
        <w:lastRenderedPageBreak/>
        <w:t>84.</w:t>
      </w:r>
      <w:r w:rsidRPr="00604F54">
        <w:rPr>
          <w:noProof/>
        </w:rPr>
        <w:tab/>
        <w:t xml:space="preserve">Koker, R., N. Altinkok, and A. Demir, </w:t>
      </w:r>
      <w:r w:rsidRPr="00604F54">
        <w:rPr>
          <w:i/>
          <w:noProof/>
        </w:rPr>
        <w:t>Neural network based prediction of mechanical properties of particulate reinforced metal matrix composites using various training algorithms.</w:t>
      </w:r>
      <w:r w:rsidRPr="00604F54">
        <w:rPr>
          <w:noProof/>
        </w:rPr>
        <w:t xml:space="preserve"> Materials &amp; Design, 2007. </w:t>
      </w:r>
      <w:r w:rsidRPr="00604F54">
        <w:rPr>
          <w:b/>
          <w:noProof/>
        </w:rPr>
        <w:t>28</w:t>
      </w:r>
      <w:r w:rsidRPr="00604F54">
        <w:rPr>
          <w:noProof/>
        </w:rPr>
        <w:t>(2): p. 616-627.</w:t>
      </w:r>
      <w:bookmarkEnd w:id="153"/>
    </w:p>
    <w:p w14:paraId="02B7D6A5" w14:textId="77777777" w:rsidR="00604F54" w:rsidRPr="00604F54" w:rsidRDefault="00604F54" w:rsidP="00604F54">
      <w:pPr>
        <w:pStyle w:val="EndNoteBibliography"/>
        <w:ind w:left="720" w:hanging="720"/>
        <w:rPr>
          <w:noProof/>
        </w:rPr>
      </w:pPr>
      <w:bookmarkStart w:id="154" w:name="_ENREF_85"/>
      <w:r w:rsidRPr="00604F54">
        <w:rPr>
          <w:noProof/>
        </w:rPr>
        <w:t>85.</w:t>
      </w:r>
      <w:r w:rsidRPr="00604F54">
        <w:rPr>
          <w:noProof/>
        </w:rPr>
        <w:tab/>
      </w:r>
      <w:r w:rsidRPr="00604F54">
        <w:rPr>
          <w:i/>
          <w:noProof/>
        </w:rPr>
        <w:t>A Vision of Materials Science in the Year 2020.</w:t>
      </w:r>
      <w:r w:rsidRPr="00604F54">
        <w:rPr>
          <w:noProof/>
        </w:rPr>
        <w:t xml:space="preserve"> Excerpts from the 2020 NIMS Policy Paper, Independent Administrative Institution National Institute for Materials Science, June 2007.</w:t>
      </w:r>
      <w:bookmarkEnd w:id="154"/>
    </w:p>
    <w:p w14:paraId="5878C9FF" w14:textId="063D55B9" w:rsidR="00CF1552" w:rsidRPr="0096510F"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Ove Jason" w:date="2019-07-22T21:29:00Z" w:initials="OJ">
    <w:p w14:paraId="6B0BFF12" w14:textId="2EBA2898" w:rsidR="00E52480" w:rsidRDefault="00E52480" w:rsidP="00A476A7">
      <w:pPr>
        <w:pStyle w:val="a4"/>
      </w:pPr>
      <w:r>
        <w:rPr>
          <w:rStyle w:val="a6"/>
        </w:rPr>
        <w:annotationRef/>
      </w:r>
      <w:r>
        <w:rPr>
          <w:rFonts w:hint="eastAsia"/>
        </w:rPr>
        <w:t>d</w:t>
      </w:r>
      <w:r>
        <w:t>elete this figure because it is very similar with some figures displayed in other articles and webs. So, there are no outstanding features contained in this fig.</w:t>
      </w:r>
    </w:p>
    <w:p w14:paraId="4E9E8A12" w14:textId="77777777" w:rsidR="00E52480" w:rsidRDefault="00E52480" w:rsidP="00A476A7">
      <w:pPr>
        <w:pStyle w:val="a4"/>
      </w:pPr>
      <w:r>
        <w:t>Instead, we are going to make a table to demonstrate the properties of each type of NN (activation function, loss function, feedforward/feedbackward …)</w:t>
      </w:r>
    </w:p>
    <w:p w14:paraId="25E268EA" w14:textId="6D1E1C7A" w:rsidR="00E52480" w:rsidRDefault="00E52480" w:rsidP="00A476A7">
      <w:pPr>
        <w:pStyle w:val="a4"/>
      </w:pPr>
      <w:r>
        <w:t>I will make a template of the table as sufficient as possible for u to fill in the content later( in excel format)</w:t>
      </w:r>
    </w:p>
  </w:comment>
  <w:comment w:id="33" w:author="SHI" w:date="2019-07-30T17:18:00Z" w:initials="S">
    <w:p w14:paraId="72C8D682" w14:textId="5BD0420F" w:rsidR="00E52480" w:rsidRDefault="00E52480">
      <w:pPr>
        <w:pStyle w:val="a4"/>
      </w:pPr>
      <w:r>
        <w:rPr>
          <w:rStyle w:val="a6"/>
        </w:rPr>
        <w:annotationRef/>
      </w:r>
      <w:r>
        <w:t xml:space="preserve">To </w:t>
      </w:r>
      <w:r>
        <w:t>phyu: confirm the reference and change the noun as a kind of equipment. If it is not an equipment, delete it.</w:t>
      </w:r>
    </w:p>
  </w:comment>
  <w:comment w:id="31" w:author="Ove Jason" w:date="2019-07-30T12:54:00Z" w:initials="JO">
    <w:p w14:paraId="674B231F" w14:textId="0B4E06B8" w:rsidR="00E52480" w:rsidRDefault="00E52480">
      <w:pPr>
        <w:pStyle w:val="a4"/>
      </w:pPr>
      <w:r>
        <w:rPr>
          <w:rStyle w:val="a6"/>
        </w:rPr>
        <w:annotationRef/>
      </w:r>
      <w:r>
        <w:t>Really confusing…</w:t>
      </w:r>
    </w:p>
    <w:p w14:paraId="6D2B838A" w14:textId="77777777" w:rsidR="00E52480" w:rsidRPr="001226D2" w:rsidRDefault="00E52480">
      <w:pPr>
        <w:pStyle w:val="a4"/>
      </w:pPr>
    </w:p>
    <w:p w14:paraId="779F6503" w14:textId="6D179AAA" w:rsidR="00E52480" w:rsidRDefault="00E52480">
      <w:pPr>
        <w:pStyle w:val="a4"/>
      </w:pPr>
      <w:r>
        <w:rPr>
          <w:rFonts w:hint="eastAsia"/>
        </w:rPr>
        <w:t>先说大面上的各行业，再说</w:t>
      </w:r>
      <w:r>
        <w:rPr>
          <w:rFonts w:hint="eastAsia"/>
        </w:rPr>
        <w:t>各个实际的部件，后面说的失效模式，及腐蚀的环境（这个有点牵强，和前面不并列）</w:t>
      </w:r>
    </w:p>
  </w:comment>
  <w:comment w:id="36" w:author="SHI" w:date="2019-07-30T11:41:00Z" w:initials="S">
    <w:p w14:paraId="2348A091" w14:textId="6A89A780" w:rsidR="00E52480" w:rsidRDefault="00E52480">
      <w:pPr>
        <w:pStyle w:val="a4"/>
      </w:pPr>
      <w:r>
        <w:rPr>
          <w:rStyle w:val="a6"/>
        </w:rPr>
        <w:annotationRef/>
      </w:r>
      <w:r>
        <w:rPr>
          <w:rFonts w:hint="eastAsia"/>
        </w:rPr>
        <w:t xml:space="preserve">To </w:t>
      </w:r>
      <w:r>
        <w:rPr>
          <w:rFonts w:hint="eastAsia"/>
        </w:rPr>
        <w:t xml:space="preserve">ove: </w:t>
      </w:r>
      <w:r>
        <w:rPr>
          <w:rFonts w:hint="eastAsia"/>
        </w:rPr>
        <w:t>可以采取横向的表，这样会好看很多</w:t>
      </w:r>
    </w:p>
  </w:comment>
  <w:comment w:id="37" w:author="SHI" w:date="2019-07-29T23:02:00Z" w:initials="S">
    <w:p w14:paraId="24CEB0E5" w14:textId="5EE0EAED" w:rsidR="00E52480" w:rsidRDefault="00E52480">
      <w:pPr>
        <w:pStyle w:val="a4"/>
      </w:pPr>
      <w:r>
        <w:rPr>
          <w:rStyle w:val="a6"/>
        </w:rPr>
        <w:annotationRef/>
      </w:r>
      <w:r>
        <w:t>W</w:t>
      </w:r>
      <w:r>
        <w:rPr>
          <w:rFonts w:hint="eastAsia"/>
        </w:rPr>
        <w:t>hy the two rows have different number of columns?</w:t>
      </w:r>
    </w:p>
  </w:comment>
  <w:comment w:id="40" w:author="SHI" w:date="2019-07-29T23:03:00Z" w:initials="S">
    <w:p w14:paraId="4F6DD7DF" w14:textId="35ED8CCD" w:rsidR="00E52480" w:rsidRDefault="00E52480">
      <w:pPr>
        <w:pStyle w:val="a4"/>
      </w:pPr>
      <w:r>
        <w:rPr>
          <w:rStyle w:val="a6"/>
        </w:rPr>
        <w:annotationRef/>
      </w:r>
      <w:r>
        <w:rPr>
          <w:rFonts w:hint="eastAsia"/>
        </w:rPr>
        <w:t>?</w:t>
      </w:r>
    </w:p>
  </w:comment>
  <w:comment w:id="44" w:author="Thike" w:date="2019-07-30T11:42:00Z" w:initials="T">
    <w:p w14:paraId="0B514D2F" w14:textId="68191880" w:rsidR="00E52480" w:rsidRDefault="00E52480">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E52480" w:rsidRDefault="00E52480">
      <w:pPr>
        <w:pStyle w:val="a4"/>
      </w:pPr>
      <w:r>
        <w:rPr>
          <w:rFonts w:ascii="AdvGulliv-I" w:hAnsi="AdvGulliv-I" w:hint="eastAsia"/>
          <w:color w:val="000000"/>
          <w:sz w:val="16"/>
          <w:szCs w:val="16"/>
        </w:rPr>
        <w:t xml:space="preserve">Ove can confirm it? </w:t>
      </w:r>
    </w:p>
  </w:comment>
  <w:comment w:id="45" w:author="Ove Jason" w:date="2019-07-30T18:04:00Z" w:initials="JO">
    <w:p w14:paraId="11B03CF2" w14:textId="77777777" w:rsidR="00E52480" w:rsidRDefault="00E52480">
      <w:pPr>
        <w:pStyle w:val="a4"/>
        <w:rPr>
          <w:rFonts w:ascii="AdvGulliv-I" w:hAnsi="AdvGulliv-I" w:hint="eastAsia"/>
          <w:color w:val="000000"/>
          <w:sz w:val="16"/>
          <w:szCs w:val="16"/>
          <w:vertAlign w:val="superscript"/>
        </w:rPr>
      </w:pPr>
      <w:r>
        <w:rPr>
          <w:rStyle w:val="a6"/>
        </w:rPr>
        <w:annotationRef/>
      </w:r>
      <w:r w:rsidRPr="004F378F">
        <w:rPr>
          <w:rFonts w:ascii="AdvGulliv-I" w:hAnsi="AdvGulliv-I"/>
          <w:color w:val="000000"/>
          <w:sz w:val="16"/>
          <w:szCs w:val="16"/>
        </w:rPr>
        <w:t>chloride ion</w:t>
      </w:r>
      <w:r>
        <w:rPr>
          <w:rFonts w:ascii="AdvGulliv-I" w:hAnsi="AdvGulliv-I"/>
          <w:color w:val="000000"/>
          <w:sz w:val="16"/>
          <w:szCs w:val="16"/>
        </w:rPr>
        <w:t xml:space="preserve"> is Cl</w:t>
      </w:r>
      <w:r w:rsidRPr="00190DA4">
        <w:rPr>
          <w:rFonts w:ascii="AdvGulliv-I" w:hAnsi="AdvGulliv-I"/>
          <w:color w:val="000000"/>
          <w:sz w:val="16"/>
          <w:szCs w:val="16"/>
          <w:vertAlign w:val="superscript"/>
        </w:rPr>
        <w:t>-</w:t>
      </w:r>
    </w:p>
    <w:p w14:paraId="22558D87" w14:textId="24728D8B" w:rsidR="00E52480" w:rsidRPr="00190DA4" w:rsidRDefault="00E52480">
      <w:pPr>
        <w:pStyle w:val="a4"/>
      </w:pPr>
      <w:r>
        <w:rPr>
          <w:rFonts w:ascii="AdvGulliv-I" w:hAnsi="AdvGulliv-I"/>
          <w:color w:val="000000"/>
          <w:sz w:val="16"/>
          <w:szCs w:val="16"/>
        </w:rPr>
        <w:t>Sodium chloride is NaCl</w:t>
      </w:r>
    </w:p>
  </w:comment>
  <w:comment w:id="48" w:author="SHI" w:date="2019-07-29T23:03:00Z" w:initials="S">
    <w:p w14:paraId="72E23F8D" w14:textId="426A93F9" w:rsidR="00E52480" w:rsidRDefault="00E52480">
      <w:pPr>
        <w:pStyle w:val="a4"/>
      </w:pPr>
      <w:r>
        <w:rPr>
          <w:rStyle w:val="a6"/>
        </w:rPr>
        <w:annotationRef/>
      </w:r>
      <w:r>
        <w:rPr>
          <w:rFonts w:hint="eastAsia"/>
        </w:rPr>
        <w:t>?</w:t>
      </w:r>
    </w:p>
  </w:comment>
  <w:comment w:id="50" w:author="SHI" w:date="2019-07-29T23:00:00Z" w:initials="S">
    <w:p w14:paraId="2DE4C2EF" w14:textId="0E54913E" w:rsidR="00E52480" w:rsidRDefault="00E52480">
      <w:pPr>
        <w:pStyle w:val="a4"/>
      </w:pPr>
      <w:r>
        <w:rPr>
          <w:rStyle w:val="a6"/>
        </w:rPr>
        <w:annotationRef/>
      </w:r>
      <w:r>
        <w:rPr>
          <w:rFonts w:hint="eastAsia"/>
        </w:rPr>
        <w:t>Plz confirm it</w:t>
      </w:r>
    </w:p>
  </w:comment>
  <w:comment w:id="51" w:author="Thike" w:date="2019-07-30T12:35:00Z" w:initials="T">
    <w:p w14:paraId="769CBE82" w14:textId="77777777" w:rsidR="00E52480" w:rsidRDefault="00E52480">
      <w:pPr>
        <w:pStyle w:val="a4"/>
      </w:pPr>
      <w:r>
        <w:rPr>
          <w:rStyle w:val="a6"/>
        </w:rPr>
        <w:annotationRef/>
      </w:r>
      <w:hyperlink r:id="rId1" w:history="1">
        <w:r>
          <w:rPr>
            <w:rStyle w:val="a9"/>
          </w:rPr>
          <w:t>https://en.wikipedia.org/wiki/Flow_stress</w:t>
        </w:r>
      </w:hyperlink>
    </w:p>
    <w:p w14:paraId="0330D5DD" w14:textId="1645A0CC" w:rsidR="00E52480" w:rsidRDefault="00E52480">
      <w:pPr>
        <w:pStyle w:val="a4"/>
      </w:pPr>
      <w:r>
        <w:t xml:space="preserve">I think flow stress is mechanical property </w:t>
      </w:r>
    </w:p>
    <w:p w14:paraId="119CF897" w14:textId="77777777" w:rsidR="00E52480" w:rsidRDefault="00E52480">
      <w:pPr>
        <w:pStyle w:val="a4"/>
      </w:pPr>
    </w:p>
    <w:p w14:paraId="55478D82" w14:textId="331D27C8" w:rsidR="00E52480" w:rsidRDefault="00E52480">
      <w:pPr>
        <w:pStyle w:val="a4"/>
      </w:pPr>
      <w:r>
        <w:rPr>
          <w:rFonts w:hint="eastAsia"/>
        </w:rPr>
        <w:t xml:space="preserve">To </w:t>
      </w:r>
      <w:r>
        <w:rPr>
          <w:rFonts w:hint="eastAsia"/>
        </w:rPr>
        <w:t>ove: you are the expert of materials science, I think you can revise it directly.</w:t>
      </w:r>
    </w:p>
  </w:comment>
  <w:comment w:id="58" w:author="SHI" w:date="2019-07-30T17:23:00Z" w:initials="S">
    <w:p w14:paraId="0D009E7D" w14:textId="6F05A229" w:rsidR="00E52480" w:rsidRDefault="00E52480" w:rsidP="00BB39E2">
      <w:pPr>
        <w:pStyle w:val="a4"/>
        <w:numPr>
          <w:ilvl w:val="0"/>
          <w:numId w:val="8"/>
        </w:numPr>
      </w:pPr>
      <w:r>
        <w:rPr>
          <w:rStyle w:val="a6"/>
        </w:rPr>
        <w:annotationRef/>
      </w:r>
      <w:r>
        <w:t xml:space="preserve">Why there is </w:t>
      </w:r>
      <w:r>
        <w:t>a , after et al. the grammar is correct?</w:t>
      </w:r>
    </w:p>
    <w:p w14:paraId="3405C382" w14:textId="0CA0CB56" w:rsidR="00E52480" w:rsidRDefault="00E52480" w:rsidP="00BB39E2">
      <w:pPr>
        <w:pStyle w:val="a4"/>
        <w:numPr>
          <w:ilvl w:val="0"/>
          <w:numId w:val="8"/>
        </w:numPr>
      </w:pPr>
      <w:r>
        <w:t>.add reference number [*]</w:t>
      </w:r>
    </w:p>
  </w:comment>
  <w:comment w:id="59" w:author="Thike" w:date="2019-07-03T18:09:00Z" w:initials="T">
    <w:p w14:paraId="6EEF2244" w14:textId="52BED9B2" w:rsidR="00E52480" w:rsidRDefault="00E52480">
      <w:pPr>
        <w:pStyle w:val="a4"/>
      </w:pPr>
      <w:r>
        <w:rPr>
          <w:rStyle w:val="a6"/>
        </w:rPr>
        <w:annotationRef/>
      </w:r>
      <w:r>
        <w:t xml:space="preserve">Pls </w:t>
      </w:r>
      <w:r>
        <w:t>chk reference and confirm it</w:t>
      </w:r>
    </w:p>
  </w:comment>
  <w:comment w:id="64" w:author="Thike" w:date="2019-07-04T18:12:00Z" w:initials="T">
    <w:p w14:paraId="4A7A43BA" w14:textId="77777777" w:rsidR="00E52480" w:rsidRDefault="00E52480" w:rsidP="00A6255F">
      <w:pPr>
        <w:pStyle w:val="a4"/>
      </w:pPr>
      <w:r>
        <w:rPr>
          <w:rStyle w:val="a6"/>
        </w:rPr>
        <w:annotationRef/>
      </w:r>
      <w:r>
        <w:t>Is there any abbreviation for them? If so, could u please mention?</w:t>
      </w:r>
    </w:p>
  </w:comment>
  <w:comment w:id="65" w:author="Thike" w:date="2019-07-06T05:32:00Z" w:initials="T">
    <w:p w14:paraId="5CD6D6C6" w14:textId="51CCB9E6" w:rsidR="00E52480" w:rsidRDefault="00E52480">
      <w:pPr>
        <w:pStyle w:val="a4"/>
      </w:pPr>
      <w:r>
        <w:rPr>
          <w:rStyle w:val="a6"/>
        </w:rPr>
        <w:annotationRef/>
      </w:r>
      <w:r>
        <w:t>???</w:t>
      </w:r>
    </w:p>
  </w:comment>
  <w:comment w:id="66" w:author="Thike" w:date="2019-07-06T05:33:00Z" w:initials="T">
    <w:p w14:paraId="02240D10" w14:textId="3635DC28" w:rsidR="00E52480" w:rsidRDefault="00E52480">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268EA" w15:done="0"/>
  <w15:commentEx w15:paraId="72C8D682" w15:done="0"/>
  <w15:commentEx w15:paraId="779F6503" w15:done="0"/>
  <w15:commentEx w15:paraId="2348A091" w15:done="0"/>
  <w15:commentEx w15:paraId="24CEB0E5" w15:done="0"/>
  <w15:commentEx w15:paraId="4F6DD7DF" w15:done="0"/>
  <w15:commentEx w15:paraId="234B28CF" w15:done="0"/>
  <w15:commentEx w15:paraId="22558D87" w15:paraIdParent="234B28CF" w15:done="0"/>
  <w15:commentEx w15:paraId="72E23F8D" w15:done="0"/>
  <w15:commentEx w15:paraId="2DE4C2EF" w15:done="0"/>
  <w15:commentEx w15:paraId="55478D82" w15:done="0"/>
  <w15:commentEx w15:paraId="3405C382" w15:done="0"/>
  <w15:commentEx w15:paraId="6EEF2244"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268EA" w16cid:durableId="20E0A91E"/>
  <w16cid:commentId w16cid:paraId="72C8D682" w16cid:durableId="20EB04C9"/>
  <w16cid:commentId w16cid:paraId="779F6503" w16cid:durableId="20EB04CA"/>
  <w16cid:commentId w16cid:paraId="2348A091" w16cid:durableId="20EB04CB"/>
  <w16cid:commentId w16cid:paraId="24CEB0E5" w16cid:durableId="20EB04CC"/>
  <w16cid:commentId w16cid:paraId="4F6DD7DF" w16cid:durableId="20EB04CD"/>
  <w16cid:commentId w16cid:paraId="234B28CF" w16cid:durableId="20EB04CE"/>
  <w16cid:commentId w16cid:paraId="22558D87" w16cid:durableId="20EB053B"/>
  <w16cid:commentId w16cid:paraId="72E23F8D" w16cid:durableId="20EB04CF"/>
  <w16cid:commentId w16cid:paraId="2DE4C2EF" w16cid:durableId="20EB04D0"/>
  <w16cid:commentId w16cid:paraId="55478D82" w16cid:durableId="20EB04D1"/>
  <w16cid:commentId w16cid:paraId="3405C382" w16cid:durableId="20EB04D2"/>
  <w16cid:commentId w16cid:paraId="6EEF2244" w16cid:durableId="20C76DDC"/>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4D5187" w14:textId="77777777" w:rsidR="00743114" w:rsidRDefault="00743114" w:rsidP="00CD3778">
      <w:pPr>
        <w:spacing w:after="0" w:line="240" w:lineRule="auto"/>
      </w:pPr>
      <w:r>
        <w:separator/>
      </w:r>
    </w:p>
  </w:endnote>
  <w:endnote w:type="continuationSeparator" w:id="0">
    <w:p w14:paraId="03A418AD" w14:textId="77777777" w:rsidR="00743114" w:rsidRDefault="00743114"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nion-Regular">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62B5E" w14:textId="77777777" w:rsidR="00743114" w:rsidRDefault="00743114" w:rsidP="00CD3778">
      <w:pPr>
        <w:spacing w:after="0" w:line="240" w:lineRule="auto"/>
      </w:pPr>
      <w:r>
        <w:separator/>
      </w:r>
    </w:p>
  </w:footnote>
  <w:footnote w:type="continuationSeparator" w:id="0">
    <w:p w14:paraId="07D4B709" w14:textId="77777777" w:rsidR="00743114" w:rsidRDefault="00743114"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Ove Jason">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29D"/>
    <w:rsid w:val="0001791A"/>
    <w:rsid w:val="00017EF7"/>
    <w:rsid w:val="00023589"/>
    <w:rsid w:val="0002424C"/>
    <w:rsid w:val="0002666E"/>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103A"/>
    <w:rsid w:val="00083343"/>
    <w:rsid w:val="000873A1"/>
    <w:rsid w:val="000900FE"/>
    <w:rsid w:val="00090390"/>
    <w:rsid w:val="00090DC2"/>
    <w:rsid w:val="000951AF"/>
    <w:rsid w:val="000A161C"/>
    <w:rsid w:val="000A1746"/>
    <w:rsid w:val="000A4146"/>
    <w:rsid w:val="000A757E"/>
    <w:rsid w:val="000A7C0D"/>
    <w:rsid w:val="000B0309"/>
    <w:rsid w:val="000B36C5"/>
    <w:rsid w:val="000B4F4A"/>
    <w:rsid w:val="000B679F"/>
    <w:rsid w:val="000C0414"/>
    <w:rsid w:val="000C19A3"/>
    <w:rsid w:val="000C469A"/>
    <w:rsid w:val="000C5C69"/>
    <w:rsid w:val="000D13A9"/>
    <w:rsid w:val="000D3068"/>
    <w:rsid w:val="000D3BEA"/>
    <w:rsid w:val="000D69B3"/>
    <w:rsid w:val="000E07A4"/>
    <w:rsid w:val="000E604A"/>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26D2"/>
    <w:rsid w:val="001250D9"/>
    <w:rsid w:val="001264DB"/>
    <w:rsid w:val="00126B1E"/>
    <w:rsid w:val="001309F8"/>
    <w:rsid w:val="00133CB8"/>
    <w:rsid w:val="00141C94"/>
    <w:rsid w:val="001427C2"/>
    <w:rsid w:val="0014561E"/>
    <w:rsid w:val="00154AA7"/>
    <w:rsid w:val="0015582D"/>
    <w:rsid w:val="001603AE"/>
    <w:rsid w:val="001607DD"/>
    <w:rsid w:val="00161782"/>
    <w:rsid w:val="0016219A"/>
    <w:rsid w:val="001650E7"/>
    <w:rsid w:val="0016673D"/>
    <w:rsid w:val="00166FB5"/>
    <w:rsid w:val="00167A6C"/>
    <w:rsid w:val="00171356"/>
    <w:rsid w:val="00171959"/>
    <w:rsid w:val="00176FE5"/>
    <w:rsid w:val="00177712"/>
    <w:rsid w:val="001814CD"/>
    <w:rsid w:val="001821CB"/>
    <w:rsid w:val="00184F29"/>
    <w:rsid w:val="00187108"/>
    <w:rsid w:val="00187509"/>
    <w:rsid w:val="00190DA4"/>
    <w:rsid w:val="001911C1"/>
    <w:rsid w:val="001930DC"/>
    <w:rsid w:val="00194A7A"/>
    <w:rsid w:val="001A16D2"/>
    <w:rsid w:val="001A42A5"/>
    <w:rsid w:val="001A4BA0"/>
    <w:rsid w:val="001B6AFD"/>
    <w:rsid w:val="001C3D20"/>
    <w:rsid w:val="001C5B8A"/>
    <w:rsid w:val="001C6FD1"/>
    <w:rsid w:val="001D1F31"/>
    <w:rsid w:val="001D2232"/>
    <w:rsid w:val="001D28CB"/>
    <w:rsid w:val="001D4EAF"/>
    <w:rsid w:val="001D5C79"/>
    <w:rsid w:val="001D6901"/>
    <w:rsid w:val="001D6BDD"/>
    <w:rsid w:val="001E7089"/>
    <w:rsid w:val="001F0520"/>
    <w:rsid w:val="001F07C5"/>
    <w:rsid w:val="001F625F"/>
    <w:rsid w:val="0020062D"/>
    <w:rsid w:val="002021AA"/>
    <w:rsid w:val="00204986"/>
    <w:rsid w:val="00204E17"/>
    <w:rsid w:val="002053F1"/>
    <w:rsid w:val="00205DC2"/>
    <w:rsid w:val="0020671D"/>
    <w:rsid w:val="00214A40"/>
    <w:rsid w:val="0021666C"/>
    <w:rsid w:val="00221934"/>
    <w:rsid w:val="0022315F"/>
    <w:rsid w:val="002242CF"/>
    <w:rsid w:val="0022551D"/>
    <w:rsid w:val="00226227"/>
    <w:rsid w:val="00227DC0"/>
    <w:rsid w:val="00231486"/>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1798"/>
    <w:rsid w:val="002922D5"/>
    <w:rsid w:val="00293894"/>
    <w:rsid w:val="00294E4B"/>
    <w:rsid w:val="002A082C"/>
    <w:rsid w:val="002A0880"/>
    <w:rsid w:val="002A103F"/>
    <w:rsid w:val="002A1DEA"/>
    <w:rsid w:val="002A34F4"/>
    <w:rsid w:val="002A35D5"/>
    <w:rsid w:val="002A3D58"/>
    <w:rsid w:val="002A3DF1"/>
    <w:rsid w:val="002A5161"/>
    <w:rsid w:val="002B00C8"/>
    <w:rsid w:val="002B3572"/>
    <w:rsid w:val="002C0891"/>
    <w:rsid w:val="002C0A4A"/>
    <w:rsid w:val="002C1800"/>
    <w:rsid w:val="002C22AF"/>
    <w:rsid w:val="002C22CD"/>
    <w:rsid w:val="002C3E0B"/>
    <w:rsid w:val="002C4462"/>
    <w:rsid w:val="002C4686"/>
    <w:rsid w:val="002D1EF0"/>
    <w:rsid w:val="002D5460"/>
    <w:rsid w:val="002E0AE1"/>
    <w:rsid w:val="002E1F73"/>
    <w:rsid w:val="002E2953"/>
    <w:rsid w:val="002E7735"/>
    <w:rsid w:val="002F1FE6"/>
    <w:rsid w:val="002F3712"/>
    <w:rsid w:val="00304B28"/>
    <w:rsid w:val="00312B11"/>
    <w:rsid w:val="003176D0"/>
    <w:rsid w:val="0031793E"/>
    <w:rsid w:val="0032384F"/>
    <w:rsid w:val="003260F5"/>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1EEE"/>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670"/>
    <w:rsid w:val="00431DAC"/>
    <w:rsid w:val="00440C52"/>
    <w:rsid w:val="004424E0"/>
    <w:rsid w:val="004438C2"/>
    <w:rsid w:val="0044473E"/>
    <w:rsid w:val="00444BF2"/>
    <w:rsid w:val="00447285"/>
    <w:rsid w:val="00450400"/>
    <w:rsid w:val="004553A0"/>
    <w:rsid w:val="00455B9E"/>
    <w:rsid w:val="00457D78"/>
    <w:rsid w:val="004601E9"/>
    <w:rsid w:val="00460E18"/>
    <w:rsid w:val="004641E1"/>
    <w:rsid w:val="00465724"/>
    <w:rsid w:val="00466CD3"/>
    <w:rsid w:val="00471E4C"/>
    <w:rsid w:val="00473CFE"/>
    <w:rsid w:val="0047413A"/>
    <w:rsid w:val="0047680F"/>
    <w:rsid w:val="0048326C"/>
    <w:rsid w:val="00491C48"/>
    <w:rsid w:val="00493B95"/>
    <w:rsid w:val="004956D6"/>
    <w:rsid w:val="004958DF"/>
    <w:rsid w:val="004A4E11"/>
    <w:rsid w:val="004A4FB8"/>
    <w:rsid w:val="004A69A7"/>
    <w:rsid w:val="004B2811"/>
    <w:rsid w:val="004B3AEA"/>
    <w:rsid w:val="004B3C63"/>
    <w:rsid w:val="004B4379"/>
    <w:rsid w:val="004B44A5"/>
    <w:rsid w:val="004B6B95"/>
    <w:rsid w:val="004C189F"/>
    <w:rsid w:val="004C29D3"/>
    <w:rsid w:val="004C378D"/>
    <w:rsid w:val="004C5571"/>
    <w:rsid w:val="004C6DE8"/>
    <w:rsid w:val="004C7BA2"/>
    <w:rsid w:val="004D1704"/>
    <w:rsid w:val="004D60BF"/>
    <w:rsid w:val="004D758A"/>
    <w:rsid w:val="004E06D0"/>
    <w:rsid w:val="004E112D"/>
    <w:rsid w:val="004E56F2"/>
    <w:rsid w:val="004E6FBA"/>
    <w:rsid w:val="004F18D3"/>
    <w:rsid w:val="004F378F"/>
    <w:rsid w:val="004F37C5"/>
    <w:rsid w:val="004F7E9E"/>
    <w:rsid w:val="00507D51"/>
    <w:rsid w:val="0051038F"/>
    <w:rsid w:val="005111D5"/>
    <w:rsid w:val="0051319F"/>
    <w:rsid w:val="005142DB"/>
    <w:rsid w:val="00514311"/>
    <w:rsid w:val="00521BF8"/>
    <w:rsid w:val="00525427"/>
    <w:rsid w:val="00530F12"/>
    <w:rsid w:val="005358A4"/>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872"/>
    <w:rsid w:val="005F7C5D"/>
    <w:rsid w:val="0060134D"/>
    <w:rsid w:val="00601AA2"/>
    <w:rsid w:val="006029D0"/>
    <w:rsid w:val="00602D2B"/>
    <w:rsid w:val="00603A7D"/>
    <w:rsid w:val="00604F54"/>
    <w:rsid w:val="006054D0"/>
    <w:rsid w:val="00605F88"/>
    <w:rsid w:val="00611CA3"/>
    <w:rsid w:val="0061353F"/>
    <w:rsid w:val="00615ADC"/>
    <w:rsid w:val="00615CF7"/>
    <w:rsid w:val="00621466"/>
    <w:rsid w:val="00630D29"/>
    <w:rsid w:val="006337EF"/>
    <w:rsid w:val="00633D71"/>
    <w:rsid w:val="00635222"/>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1168"/>
    <w:rsid w:val="006A2F2D"/>
    <w:rsid w:val="006A3877"/>
    <w:rsid w:val="006A3F53"/>
    <w:rsid w:val="006A539F"/>
    <w:rsid w:val="006B37D4"/>
    <w:rsid w:val="006B5B62"/>
    <w:rsid w:val="006C1282"/>
    <w:rsid w:val="006C2A50"/>
    <w:rsid w:val="006C3A15"/>
    <w:rsid w:val="006C3C4E"/>
    <w:rsid w:val="006C47AF"/>
    <w:rsid w:val="006C65BD"/>
    <w:rsid w:val="006C681F"/>
    <w:rsid w:val="006D3066"/>
    <w:rsid w:val="006D3722"/>
    <w:rsid w:val="006D6458"/>
    <w:rsid w:val="006D75E3"/>
    <w:rsid w:val="006F13F9"/>
    <w:rsid w:val="006F1EB1"/>
    <w:rsid w:val="006F6E63"/>
    <w:rsid w:val="00700ED9"/>
    <w:rsid w:val="00702FAF"/>
    <w:rsid w:val="00706D19"/>
    <w:rsid w:val="007071A0"/>
    <w:rsid w:val="00710140"/>
    <w:rsid w:val="00710E5F"/>
    <w:rsid w:val="00712F9C"/>
    <w:rsid w:val="00714F1E"/>
    <w:rsid w:val="0071584A"/>
    <w:rsid w:val="00715BB8"/>
    <w:rsid w:val="00717D15"/>
    <w:rsid w:val="007254DC"/>
    <w:rsid w:val="00730A4F"/>
    <w:rsid w:val="00734DDC"/>
    <w:rsid w:val="00735492"/>
    <w:rsid w:val="00742622"/>
    <w:rsid w:val="00743114"/>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2A85"/>
    <w:rsid w:val="007A4B78"/>
    <w:rsid w:val="007A6CF7"/>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581B"/>
    <w:rsid w:val="007E5CC8"/>
    <w:rsid w:val="007F2027"/>
    <w:rsid w:val="007F2B6A"/>
    <w:rsid w:val="007F2F12"/>
    <w:rsid w:val="007F3F3E"/>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116"/>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E2C44"/>
    <w:rsid w:val="008E4978"/>
    <w:rsid w:val="008F299E"/>
    <w:rsid w:val="008F3AB0"/>
    <w:rsid w:val="008F50B2"/>
    <w:rsid w:val="008F541E"/>
    <w:rsid w:val="008F785B"/>
    <w:rsid w:val="0090276E"/>
    <w:rsid w:val="00906C50"/>
    <w:rsid w:val="009141F2"/>
    <w:rsid w:val="009156C1"/>
    <w:rsid w:val="00915C34"/>
    <w:rsid w:val="00923573"/>
    <w:rsid w:val="00924A8B"/>
    <w:rsid w:val="009267DD"/>
    <w:rsid w:val="00927809"/>
    <w:rsid w:val="009317F5"/>
    <w:rsid w:val="009349F5"/>
    <w:rsid w:val="009365CE"/>
    <w:rsid w:val="0093660A"/>
    <w:rsid w:val="00936A08"/>
    <w:rsid w:val="00937069"/>
    <w:rsid w:val="0094259E"/>
    <w:rsid w:val="009473D0"/>
    <w:rsid w:val="00947AE5"/>
    <w:rsid w:val="00950F46"/>
    <w:rsid w:val="00952C35"/>
    <w:rsid w:val="00953687"/>
    <w:rsid w:val="00957DAF"/>
    <w:rsid w:val="00957F16"/>
    <w:rsid w:val="00963ECF"/>
    <w:rsid w:val="0096510F"/>
    <w:rsid w:val="009670E7"/>
    <w:rsid w:val="00972113"/>
    <w:rsid w:val="00973082"/>
    <w:rsid w:val="00973C8D"/>
    <w:rsid w:val="0097407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1A2"/>
    <w:rsid w:val="009B4435"/>
    <w:rsid w:val="009B504A"/>
    <w:rsid w:val="009C65CD"/>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0BD5"/>
    <w:rsid w:val="00A136E1"/>
    <w:rsid w:val="00A17FFA"/>
    <w:rsid w:val="00A22183"/>
    <w:rsid w:val="00A25339"/>
    <w:rsid w:val="00A258E2"/>
    <w:rsid w:val="00A3432F"/>
    <w:rsid w:val="00A34791"/>
    <w:rsid w:val="00A360CD"/>
    <w:rsid w:val="00A36A6A"/>
    <w:rsid w:val="00A373EF"/>
    <w:rsid w:val="00A40599"/>
    <w:rsid w:val="00A4465F"/>
    <w:rsid w:val="00A44CE7"/>
    <w:rsid w:val="00A476A7"/>
    <w:rsid w:val="00A559BB"/>
    <w:rsid w:val="00A55AC7"/>
    <w:rsid w:val="00A61C94"/>
    <w:rsid w:val="00A621E2"/>
    <w:rsid w:val="00A6255F"/>
    <w:rsid w:val="00A62A20"/>
    <w:rsid w:val="00A668E0"/>
    <w:rsid w:val="00A720BA"/>
    <w:rsid w:val="00A7283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403"/>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54F4"/>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0B77"/>
    <w:rsid w:val="00BA1F52"/>
    <w:rsid w:val="00BA2C26"/>
    <w:rsid w:val="00BB0F15"/>
    <w:rsid w:val="00BB39E2"/>
    <w:rsid w:val="00BB5F6D"/>
    <w:rsid w:val="00BC09DE"/>
    <w:rsid w:val="00BC32F7"/>
    <w:rsid w:val="00BC3EAE"/>
    <w:rsid w:val="00BC6003"/>
    <w:rsid w:val="00BD10AB"/>
    <w:rsid w:val="00BD4358"/>
    <w:rsid w:val="00BD66BF"/>
    <w:rsid w:val="00BE0578"/>
    <w:rsid w:val="00BE0D40"/>
    <w:rsid w:val="00BE743A"/>
    <w:rsid w:val="00BF0B8D"/>
    <w:rsid w:val="00BF1766"/>
    <w:rsid w:val="00BF72B4"/>
    <w:rsid w:val="00C04130"/>
    <w:rsid w:val="00C05DCB"/>
    <w:rsid w:val="00C06778"/>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244"/>
    <w:rsid w:val="00C46AFC"/>
    <w:rsid w:val="00C51030"/>
    <w:rsid w:val="00C526BB"/>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4EC8"/>
    <w:rsid w:val="00D551C2"/>
    <w:rsid w:val="00D561F4"/>
    <w:rsid w:val="00D615E0"/>
    <w:rsid w:val="00D617E0"/>
    <w:rsid w:val="00D6662D"/>
    <w:rsid w:val="00D74470"/>
    <w:rsid w:val="00D84145"/>
    <w:rsid w:val="00D8568B"/>
    <w:rsid w:val="00D92FDB"/>
    <w:rsid w:val="00D94107"/>
    <w:rsid w:val="00D9470E"/>
    <w:rsid w:val="00D960AB"/>
    <w:rsid w:val="00DA49AA"/>
    <w:rsid w:val="00DA54D5"/>
    <w:rsid w:val="00DA721F"/>
    <w:rsid w:val="00DA7FFC"/>
    <w:rsid w:val="00DB332F"/>
    <w:rsid w:val="00DD0E5F"/>
    <w:rsid w:val="00DD10E6"/>
    <w:rsid w:val="00DD1BE9"/>
    <w:rsid w:val="00DD2788"/>
    <w:rsid w:val="00DD3F70"/>
    <w:rsid w:val="00DD5CA5"/>
    <w:rsid w:val="00DD6C3F"/>
    <w:rsid w:val="00DE006C"/>
    <w:rsid w:val="00DE6054"/>
    <w:rsid w:val="00DF3058"/>
    <w:rsid w:val="00DF6EB0"/>
    <w:rsid w:val="00DF770C"/>
    <w:rsid w:val="00E0102B"/>
    <w:rsid w:val="00E01950"/>
    <w:rsid w:val="00E0463D"/>
    <w:rsid w:val="00E056AF"/>
    <w:rsid w:val="00E07637"/>
    <w:rsid w:val="00E10F5B"/>
    <w:rsid w:val="00E17096"/>
    <w:rsid w:val="00E20F9A"/>
    <w:rsid w:val="00E21E71"/>
    <w:rsid w:val="00E24DDE"/>
    <w:rsid w:val="00E317F7"/>
    <w:rsid w:val="00E3265F"/>
    <w:rsid w:val="00E354AD"/>
    <w:rsid w:val="00E409CC"/>
    <w:rsid w:val="00E418D4"/>
    <w:rsid w:val="00E44244"/>
    <w:rsid w:val="00E44586"/>
    <w:rsid w:val="00E44B60"/>
    <w:rsid w:val="00E52480"/>
    <w:rsid w:val="00E555DE"/>
    <w:rsid w:val="00E56E82"/>
    <w:rsid w:val="00E643B3"/>
    <w:rsid w:val="00E656B7"/>
    <w:rsid w:val="00E656D0"/>
    <w:rsid w:val="00E65EBD"/>
    <w:rsid w:val="00E7473B"/>
    <w:rsid w:val="00E9421A"/>
    <w:rsid w:val="00E96E3E"/>
    <w:rsid w:val="00EA0AD5"/>
    <w:rsid w:val="00EA29BE"/>
    <w:rsid w:val="00EA37CD"/>
    <w:rsid w:val="00EA457C"/>
    <w:rsid w:val="00EB1D16"/>
    <w:rsid w:val="00EB1D91"/>
    <w:rsid w:val="00EB1EE4"/>
    <w:rsid w:val="00EB4FB9"/>
    <w:rsid w:val="00EB5497"/>
    <w:rsid w:val="00EB64C7"/>
    <w:rsid w:val="00EC07F5"/>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45BD"/>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A4AB1"/>
    <w:rsid w:val="00FB07B7"/>
    <w:rsid w:val="00FB1887"/>
    <w:rsid w:val="00FB4EEA"/>
    <w:rsid w:val="00FB676F"/>
    <w:rsid w:val="00FC252D"/>
    <w:rsid w:val="00FC592B"/>
    <w:rsid w:val="00FC6F0B"/>
    <w:rsid w:val="00FD3A19"/>
    <w:rsid w:val="00FE0AF8"/>
    <w:rsid w:val="00FE249E"/>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ADA0FC31-DDE7-4ABF-8178-8BBB5D192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11">
    <w:name w:val="未处理的提及1"/>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Flow_stress"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omments" Target="comments.xml"/><Relationship Id="rId199" Type="http://schemas.microsoft.com/office/2011/relationships/people" Target="people.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microsoft.com/office/2011/relationships/commentsExtended" Target="commentsExtended.xml"/><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microsoft.com/office/2016/09/relationships/commentsIds" Target="commentsIds.xml"/><Relationship Id="rId200" Type="http://schemas.openxmlformats.org/officeDocument/2006/relationships/theme" Target="theme/theme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hyperlink" Target="https://www.digitalvidya.com/blog/types-of-neural-network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fontTable" Target="fontTab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0.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100.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01.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02.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03.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04.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05.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06.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07.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08.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09.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1.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10.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11.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12.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13.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14.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15.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16.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17.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18.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19.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2.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20.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21.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2.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23.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24.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25.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26.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27.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28.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29.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3.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30.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31.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32.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33.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34.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135.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36.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37.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38.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39.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4.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40.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41.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42.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43.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44.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45.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46.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47.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48.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49.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5.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50.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51.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152.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53.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54.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55.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56.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57.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58.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59.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6.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60.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61.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62.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63.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64.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65.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66.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6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68.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69.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7.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70.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71.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72.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73.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74.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75.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76.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77.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78.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79.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8.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80.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81.xml><?xml version="1.0" encoding="utf-8"?>
<ds:datastoreItem xmlns:ds="http://schemas.openxmlformats.org/officeDocument/2006/customXml" ds:itemID="{780EE0CB-B04C-4452-9C7C-0D5399C4DB4F}">
  <ds:schemaRefs>
    <ds:schemaRef ds:uri="http://schemas.openxmlformats.org/officeDocument/2006/bibliography"/>
  </ds:schemaRefs>
</ds:datastoreItem>
</file>

<file path=customXml/itemProps19.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2.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20.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21.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22.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23.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24.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25.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26.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27.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28.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29.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3.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30.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31.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32.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33.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34.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35.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36.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37.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38.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39.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4.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40.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41.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42.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43.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44.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45.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46.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47.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48.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49.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5.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50.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51.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52.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53.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54.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55.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56.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57.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58.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59.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6.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60.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61.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6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63.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64.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65.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66.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67.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68.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69.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7.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70.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71.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72.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73.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74.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75.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76.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77.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78.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79.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8.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80.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81.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82.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83.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84.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85.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86.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87.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88.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89.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9.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90.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91.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92.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93.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94.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95.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96.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97.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98.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99.xml><?xml version="1.0" encoding="utf-8"?>
<ds:datastoreItem xmlns:ds="http://schemas.openxmlformats.org/officeDocument/2006/customXml" ds:itemID="{FF3FF537-359E-4D86-869F-B1C0CCD80976}">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07</TotalTime>
  <Pages>1</Pages>
  <Words>34102</Words>
  <Characters>194385</Characters>
  <Application>Microsoft Office Word</Application>
  <DocSecurity>0</DocSecurity>
  <Lines>1619</Lines>
  <Paragraphs>4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7</cp:revision>
  <dcterms:created xsi:type="dcterms:W3CDTF">2019-07-30T10:06:00Z</dcterms:created>
  <dcterms:modified xsi:type="dcterms:W3CDTF">2019-08-06T14:47:00Z</dcterms:modified>
</cp:coreProperties>
</file>